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22958A" w14:textId="4F6913A4" w:rsidR="003E1B80" w:rsidRPr="004E207B" w:rsidRDefault="004E207B">
      <w:pPr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sz w:val="20"/>
          <w:szCs w:val="20"/>
          <w:lang w:val="fr-FR"/>
        </w:rPr>
        <w:t>Nguyễn Văn Lộc</w:t>
      </w:r>
    </w:p>
    <w:p w14:paraId="1CAE17EE" w14:textId="62FE4C5D" w:rsidR="00B90061" w:rsidRPr="004E207B" w:rsidRDefault="00B90061">
      <w:pPr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sz w:val="20"/>
          <w:szCs w:val="20"/>
          <w:lang w:val="fr-FR"/>
        </w:rPr>
        <w:t>Bài tập về nhà 4</w:t>
      </w:r>
    </w:p>
    <w:p w14:paraId="50C46819" w14:textId="48336C84" w:rsidR="00B90061" w:rsidRPr="004E207B" w:rsidRDefault="00B90061" w:rsidP="00B90061">
      <w:pPr>
        <w:pStyle w:val="ListParagraph"/>
        <w:numPr>
          <w:ilvl w:val="0"/>
          <w:numId w:val="1"/>
        </w:numPr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sz w:val="20"/>
          <w:szCs w:val="20"/>
          <w:lang w:val="fr-FR"/>
        </w:rPr>
        <w:t>Bài tập 1</w:t>
      </w:r>
    </w:p>
    <w:p w14:paraId="77D6F28B" w14:textId="09F70C35" w:rsidR="00B90061" w:rsidRPr="004E207B" w:rsidRDefault="00B90061" w:rsidP="004E207B">
      <w:pPr>
        <w:pStyle w:val="ListParagraph"/>
        <w:numPr>
          <w:ilvl w:val="1"/>
          <w:numId w:val="1"/>
        </w:numPr>
        <w:ind w:left="142" w:hanging="28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Lịch S1 có khả tuần tự không? Nếu có thì tương đương với lịch tuần tự nào?</w:t>
      </w:r>
    </w:p>
    <w:p w14:paraId="659C06A6" w14:textId="7D37A940" w:rsidR="00B90061" w:rsidRPr="004E207B" w:rsidRDefault="00B90061" w:rsidP="004F046B">
      <w:pPr>
        <w:pStyle w:val="ListParagraph"/>
        <w:numPr>
          <w:ilvl w:val="2"/>
          <w:numId w:val="1"/>
        </w:numPr>
        <w:ind w:left="426" w:firstLine="0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Lịch S là lịch giao tác đúng đắn (1)</w:t>
      </w:r>
    </w:p>
    <w:p w14:paraId="3707E90A" w14:textId="2EEDB7F6" w:rsidR="00B90061" w:rsidRPr="004E207B" w:rsidRDefault="00B90061" w:rsidP="004F046B">
      <w:pPr>
        <w:pStyle w:val="ListParagraph"/>
        <w:numPr>
          <w:ilvl w:val="2"/>
          <w:numId w:val="1"/>
        </w:numPr>
        <w:ind w:left="426" w:firstLine="0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Lịch S là lịch giao tác hợp lệ (2)</w:t>
      </w:r>
    </w:p>
    <w:p w14:paraId="70B71E46" w14:textId="14B241F7" w:rsidR="00B90061" w:rsidRPr="004E207B" w:rsidRDefault="00B90061" w:rsidP="004F046B">
      <w:pPr>
        <w:pStyle w:val="ListParagraph"/>
        <w:ind w:left="426"/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sz w:val="20"/>
          <w:szCs w:val="20"/>
          <w:lang w:val="fr-FR"/>
        </w:rPr>
        <w:t xml:space="preserve">(1, 5) T1 </w:t>
      </w:r>
      <w:r w:rsidRPr="004E207B">
        <w:rPr>
          <w:rFonts w:ascii="Verdana" w:hAnsi="Verdana"/>
          <w:sz w:val="20"/>
          <w:szCs w:val="20"/>
          <w:lang w:val="en-US"/>
        </w:rPr>
        <w:sym w:font="Wingdings" w:char="F0E0"/>
      </w:r>
      <w:r w:rsidRPr="004E207B">
        <w:rPr>
          <w:rFonts w:ascii="Verdana" w:hAnsi="Verdana"/>
          <w:sz w:val="20"/>
          <w:szCs w:val="20"/>
          <w:lang w:val="fr-FR"/>
        </w:rPr>
        <w:t xml:space="preserve"> T2 trên A</w:t>
      </w:r>
    </w:p>
    <w:p w14:paraId="159966A4" w14:textId="4496ED61" w:rsidR="00B90061" w:rsidRPr="004E207B" w:rsidRDefault="00B90061" w:rsidP="004F046B">
      <w:pPr>
        <w:pStyle w:val="ListParagraph"/>
        <w:ind w:left="426"/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sz w:val="20"/>
          <w:szCs w:val="20"/>
          <w:lang w:val="fr-FR"/>
        </w:rPr>
        <w:t xml:space="preserve">(1, 4) T1 </w:t>
      </w:r>
      <w:r w:rsidRPr="004E207B">
        <w:rPr>
          <w:rFonts w:ascii="Verdana" w:hAnsi="Verdana"/>
          <w:sz w:val="20"/>
          <w:szCs w:val="20"/>
          <w:lang w:val="en-US"/>
        </w:rPr>
        <w:sym w:font="Wingdings" w:char="F0E0"/>
      </w:r>
      <w:r w:rsidRPr="004E207B">
        <w:rPr>
          <w:rFonts w:ascii="Verdana" w:hAnsi="Verdana"/>
          <w:sz w:val="20"/>
          <w:szCs w:val="20"/>
          <w:lang w:val="fr-FR"/>
        </w:rPr>
        <w:t xml:space="preserve"> T3 trên A</w:t>
      </w:r>
    </w:p>
    <w:p w14:paraId="6D1D81C5" w14:textId="4CFFFC3C" w:rsidR="009915E9" w:rsidRPr="004E207B" w:rsidRDefault="009915E9" w:rsidP="004F046B">
      <w:pPr>
        <w:pStyle w:val="ListParagraph"/>
        <w:ind w:left="426"/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sz w:val="20"/>
          <w:szCs w:val="20"/>
          <w:lang w:val="fr-FR"/>
        </w:rPr>
        <w:t xml:space="preserve">(3, 4) T3 </w:t>
      </w:r>
      <w:r w:rsidRPr="004E207B">
        <w:rPr>
          <w:rFonts w:ascii="Verdana" w:hAnsi="Verdana"/>
          <w:sz w:val="20"/>
          <w:szCs w:val="20"/>
          <w:lang w:val="fr-FR"/>
        </w:rPr>
        <w:sym w:font="Wingdings" w:char="F0E0"/>
      </w:r>
      <w:r w:rsidRPr="004E207B">
        <w:rPr>
          <w:rFonts w:ascii="Verdana" w:hAnsi="Verdana"/>
          <w:sz w:val="20"/>
          <w:szCs w:val="20"/>
          <w:lang w:val="fr-FR"/>
        </w:rPr>
        <w:t xml:space="preserve"> T2 trên A</w:t>
      </w:r>
    </w:p>
    <w:p w14:paraId="79F1A07E" w14:textId="73133F24" w:rsidR="00B90061" w:rsidRPr="004E207B" w:rsidRDefault="00B90061" w:rsidP="00B90061">
      <w:pPr>
        <w:ind w:left="1260" w:firstLine="720"/>
        <w:rPr>
          <w:rFonts w:ascii="Verdana" w:hAnsi="Verdana"/>
          <w:sz w:val="20"/>
          <w:szCs w:val="20"/>
        </w:rPr>
      </w:pPr>
    </w:p>
    <w:p w14:paraId="07CFAC33" w14:textId="446A40A3" w:rsidR="00B90061" w:rsidRPr="004E207B" w:rsidRDefault="004E207B">
      <w:pPr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589271C" wp14:editId="29E5C28E">
                <wp:simplePos x="0" y="0"/>
                <wp:positionH relativeFrom="column">
                  <wp:posOffset>3143250</wp:posOffset>
                </wp:positionH>
                <wp:positionV relativeFrom="paragraph">
                  <wp:posOffset>146050</wp:posOffset>
                </wp:positionV>
                <wp:extent cx="542925" cy="514350"/>
                <wp:effectExtent l="0" t="0" r="28575" b="19050"/>
                <wp:wrapNone/>
                <wp:docPr id="5" name="Flowchart: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5143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D8B6A16" w14:textId="7788F2DB" w:rsidR="00436E82" w:rsidRPr="00436E82" w:rsidRDefault="00436E82" w:rsidP="00436E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589271C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Flowchart: Connector 5" o:spid="_x0000_s1026" type="#_x0000_t120" style="position:absolute;margin-left:247.5pt;margin-top:11.5pt;width:42.75pt;height:40.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" fillcolor="#4472c4 [3204]" strokecolor="#1f3763 [1604]" strokeweight="1pt">
                <v:stroke joinstyle="miter"/>
                <v:textbox>
                  <w:txbxContent>
                    <w:p w14:paraId="0D8B6A16" w14:textId="7788F2DB" w:rsidR="00436E82" w:rsidRPr="00436E82" w:rsidRDefault="00436E82" w:rsidP="00436E8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436E82" w:rsidRPr="004E207B">
        <w:rPr>
          <w:rFonts w:ascii="Verdana" w:hAnsi="Verdan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2C96B8" wp14:editId="772A66EB">
                <wp:simplePos x="0" y="0"/>
                <wp:positionH relativeFrom="column">
                  <wp:posOffset>342900</wp:posOffset>
                </wp:positionH>
                <wp:positionV relativeFrom="paragraph">
                  <wp:posOffset>25400</wp:posOffset>
                </wp:positionV>
                <wp:extent cx="542925" cy="514350"/>
                <wp:effectExtent l="0" t="0" r="28575" b="19050"/>
                <wp:wrapNone/>
                <wp:docPr id="2" name="Flowchart: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5143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CC25CC1" w14:textId="167AC8C7" w:rsidR="00436E82" w:rsidRPr="00436E82" w:rsidRDefault="00436E82" w:rsidP="00436E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2C96B8" id="Flowchart: Connector 2" o:spid="_x0000_s1027" type="#_x0000_t120" style="position:absolute;margin-left:27pt;margin-top:2pt;width:42.75pt;height:40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" fillcolor="#4472c4 [3204]" strokecolor="#1f3763 [1604]" strokeweight="1pt">
                <v:stroke joinstyle="miter"/>
                <v:textbox>
                  <w:txbxContent>
                    <w:p w14:paraId="4CC25CC1" w14:textId="167AC8C7" w:rsidR="00436E82" w:rsidRPr="00436E82" w:rsidRDefault="00436E82" w:rsidP="00436E8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14:paraId="7AAE4F24" w14:textId="4BA47955" w:rsidR="00436E82" w:rsidRPr="004E207B" w:rsidRDefault="004E207B" w:rsidP="00436E82">
      <w:pPr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1F54BDA" wp14:editId="6E142633">
                <wp:simplePos x="0" y="0"/>
                <wp:positionH relativeFrom="column">
                  <wp:posOffset>857250</wp:posOffset>
                </wp:positionH>
                <wp:positionV relativeFrom="paragraph">
                  <wp:posOffset>97791</wp:posOffset>
                </wp:positionV>
                <wp:extent cx="2190750" cy="742950"/>
                <wp:effectExtent l="0" t="0" r="57150" b="76200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90750" cy="7429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A3B6AD3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8" o:spid="_x0000_s1026" type="#_x0000_t32" style="position:absolute;margin-left:67.5pt;margin-top:7.7pt;width:172.5pt;height:58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" strokecolor="#4472c4 [3204]" strokeweight=".5pt">
                <v:stroke endarrow="block" joinstyle="miter"/>
              </v:shape>
            </w:pict>
          </mc:Fallback>
        </mc:AlternateContent>
      </w:r>
      <w:r w:rsidRPr="004E207B">
        <w:rPr>
          <w:rFonts w:ascii="Verdana" w:hAnsi="Verdan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5FB9BE5" wp14:editId="03216D59">
                <wp:simplePos x="0" y="0"/>
                <wp:positionH relativeFrom="column">
                  <wp:posOffset>781050</wp:posOffset>
                </wp:positionH>
                <wp:positionV relativeFrom="paragraph">
                  <wp:posOffset>12065</wp:posOffset>
                </wp:positionV>
                <wp:extent cx="85725" cy="781050"/>
                <wp:effectExtent l="57150" t="0" r="28575" b="57150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5725" cy="781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B43B53" id="Straight Arrow Connector 7" o:spid="_x0000_s1026" type="#_x0000_t32" style="position:absolute;margin-left:61.5pt;margin-top:.95pt;width:6.75pt;height:61.5pt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" strokecolor="#4472c4 [3204]" strokeweight=".5pt">
                <v:stroke endarrow="block" joinstyle="miter"/>
              </v:shape>
            </w:pict>
          </mc:Fallback>
        </mc:AlternateContent>
      </w:r>
    </w:p>
    <w:p w14:paraId="263ED76F" w14:textId="572FDBC6" w:rsidR="00436E82" w:rsidRPr="004E207B" w:rsidRDefault="00436E82" w:rsidP="00436E82">
      <w:pPr>
        <w:rPr>
          <w:rFonts w:ascii="Verdana" w:hAnsi="Verdana"/>
          <w:sz w:val="20"/>
          <w:szCs w:val="20"/>
          <w:lang w:val="fr-FR"/>
        </w:rPr>
      </w:pPr>
    </w:p>
    <w:p w14:paraId="29AD7EA8" w14:textId="7FAE64C7" w:rsidR="00436E82" w:rsidRDefault="00436E82" w:rsidP="00436E82">
      <w:pPr>
        <w:rPr>
          <w:rFonts w:ascii="Verdana" w:hAnsi="Verdana"/>
          <w:sz w:val="20"/>
          <w:szCs w:val="20"/>
          <w:lang w:val="fr-FR"/>
        </w:rPr>
      </w:pPr>
    </w:p>
    <w:p w14:paraId="530B94A7" w14:textId="7FCF8306" w:rsidR="004E207B" w:rsidRDefault="004E207B" w:rsidP="00436E82">
      <w:pPr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16966" wp14:editId="4D9D4A9F">
                <wp:simplePos x="0" y="0"/>
                <wp:positionH relativeFrom="column">
                  <wp:posOffset>962024</wp:posOffset>
                </wp:positionH>
                <wp:positionV relativeFrom="paragraph">
                  <wp:posOffset>236220</wp:posOffset>
                </wp:positionV>
                <wp:extent cx="1990725" cy="45719"/>
                <wp:effectExtent l="19050" t="76200" r="28575" b="50165"/>
                <wp:wrapNone/>
                <wp:docPr id="9" name="Straight Arr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990725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1BBD20" id="Straight Arrow Connector 9" o:spid="_x0000_s1026" type="#_x0000_t32" style="position:absolute;margin-left:75.75pt;margin-top:18.6pt;width:156.75pt;height:3.6pt;flip:x 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" strokecolor="#4472c4 [3204]" strokeweight=".5pt">
                <v:stroke endarrow="block" joinstyle="miter"/>
              </v:shape>
            </w:pict>
          </mc:Fallback>
        </mc:AlternateContent>
      </w:r>
      <w:r w:rsidRPr="004E207B">
        <w:rPr>
          <w:rFonts w:ascii="Verdana" w:hAnsi="Verdan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F2FD70E" wp14:editId="3812DAB0">
                <wp:simplePos x="0" y="0"/>
                <wp:positionH relativeFrom="column">
                  <wp:posOffset>2990850</wp:posOffset>
                </wp:positionH>
                <wp:positionV relativeFrom="paragraph">
                  <wp:posOffset>6985</wp:posOffset>
                </wp:positionV>
                <wp:extent cx="542925" cy="514350"/>
                <wp:effectExtent l="0" t="0" r="28575" b="19050"/>
                <wp:wrapNone/>
                <wp:docPr id="4" name="Flowchart: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5143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D277DEA" w14:textId="733D244D" w:rsidR="00436E82" w:rsidRPr="00436E82" w:rsidRDefault="00436E82" w:rsidP="00436E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F2FD70E" id="Flowchart: Connector 4" o:spid="_x0000_s1028" type="#_x0000_t120" style="position:absolute;margin-left:235.5pt;margin-top:.55pt;width:42.75pt;height:40.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" fillcolor="#4472c4 [3204]" strokecolor="#1f3763 [1604]" strokeweight="1pt">
                <v:stroke joinstyle="miter"/>
                <v:textbox>
                  <w:txbxContent>
                    <w:p w14:paraId="2D277DEA" w14:textId="733D244D" w:rsidR="00436E82" w:rsidRPr="00436E82" w:rsidRDefault="00436E82" w:rsidP="00436E8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Pr="004E207B">
        <w:rPr>
          <w:rFonts w:ascii="Verdana" w:hAnsi="Verdan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D821758" wp14:editId="7F3F8A21">
                <wp:simplePos x="0" y="0"/>
                <wp:positionH relativeFrom="column">
                  <wp:posOffset>438150</wp:posOffset>
                </wp:positionH>
                <wp:positionV relativeFrom="paragraph">
                  <wp:posOffset>29210</wp:posOffset>
                </wp:positionV>
                <wp:extent cx="542925" cy="514350"/>
                <wp:effectExtent l="0" t="0" r="28575" b="19050"/>
                <wp:wrapNone/>
                <wp:docPr id="3" name="Flowchart: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5143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D4731CA" w14:textId="2D0A05C2" w:rsidR="00436E82" w:rsidRPr="00436E82" w:rsidRDefault="00436E82" w:rsidP="00436E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821758" id="Flowchart: Connector 3" o:spid="_x0000_s1029" type="#_x0000_t120" style="position:absolute;margin-left:34.5pt;margin-top:2.3pt;width:42.75pt;height:40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" fillcolor="#4472c4 [3204]" strokecolor="#1f3763 [1604]" strokeweight="1pt">
                <v:stroke joinstyle="miter"/>
                <v:textbox>
                  <w:txbxContent>
                    <w:p w14:paraId="4D4731CA" w14:textId="2D0A05C2" w:rsidR="00436E82" w:rsidRPr="00436E82" w:rsidRDefault="00436E82" w:rsidP="00436E8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43BD1E0E" w14:textId="4936CA8A" w:rsidR="004E207B" w:rsidRDefault="004E207B" w:rsidP="00436E82">
      <w:pPr>
        <w:rPr>
          <w:rFonts w:ascii="Verdana" w:hAnsi="Verdana"/>
          <w:sz w:val="20"/>
          <w:szCs w:val="20"/>
          <w:lang w:val="fr-FR"/>
        </w:rPr>
      </w:pPr>
    </w:p>
    <w:p w14:paraId="5604E699" w14:textId="150F6CF4" w:rsidR="004E207B" w:rsidRDefault="004E207B" w:rsidP="00436E82">
      <w:pPr>
        <w:rPr>
          <w:rFonts w:ascii="Verdana" w:hAnsi="Verdana"/>
          <w:sz w:val="20"/>
          <w:szCs w:val="20"/>
          <w:lang w:val="fr-FR"/>
        </w:rPr>
      </w:pPr>
    </w:p>
    <w:p w14:paraId="0BD3794D" w14:textId="77777777" w:rsidR="004E207B" w:rsidRPr="004E207B" w:rsidRDefault="004E207B" w:rsidP="00436E82">
      <w:pPr>
        <w:rPr>
          <w:rFonts w:ascii="Verdana" w:hAnsi="Verdana"/>
          <w:sz w:val="20"/>
          <w:szCs w:val="20"/>
          <w:lang w:val="fr-FR"/>
        </w:rPr>
      </w:pPr>
    </w:p>
    <w:p w14:paraId="6BADB4E0" w14:textId="26B8B945" w:rsidR="00436E82" w:rsidRPr="004E207B" w:rsidRDefault="00436E82" w:rsidP="004F046B">
      <w:pPr>
        <w:pStyle w:val="ListParagraph"/>
        <w:numPr>
          <w:ilvl w:val="2"/>
          <w:numId w:val="1"/>
        </w:numPr>
        <w:ind w:left="426" w:firstLine="0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 xml:space="preserve">Lịch S không có chu trình </w:t>
      </w:r>
      <w:r w:rsidR="004E207B" w:rsidRPr="004E207B">
        <w:rPr>
          <w:rFonts w:ascii="Verdana" w:hAnsi="Verdana"/>
          <w:sz w:val="20"/>
          <w:szCs w:val="20"/>
          <w:lang w:val="fr-FR"/>
        </w:rPr>
        <w:t xml:space="preserve">vì thế </w:t>
      </w:r>
      <w:r w:rsidRPr="004E207B">
        <w:rPr>
          <w:rFonts w:ascii="Verdana" w:hAnsi="Verdana"/>
          <w:sz w:val="20"/>
          <w:szCs w:val="20"/>
        </w:rPr>
        <w:t>S có khả tuần tự</w:t>
      </w:r>
    </w:p>
    <w:p w14:paraId="5BB48231" w14:textId="0EFB4D0E" w:rsidR="00436E82" w:rsidRPr="004E207B" w:rsidRDefault="00436E82" w:rsidP="004F046B">
      <w:pPr>
        <w:pStyle w:val="ListParagraph"/>
        <w:numPr>
          <w:ilvl w:val="2"/>
          <w:numId w:val="1"/>
        </w:numPr>
        <w:ind w:left="426" w:firstLine="0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Lịch S tương đương với các lịch:</w:t>
      </w:r>
    </w:p>
    <w:p w14:paraId="3E0004DB" w14:textId="15E9F632" w:rsidR="00436E82" w:rsidRPr="004E207B" w:rsidRDefault="00436E82" w:rsidP="004F046B">
      <w:pPr>
        <w:pStyle w:val="ListParagraph"/>
        <w:numPr>
          <w:ilvl w:val="2"/>
          <w:numId w:val="1"/>
        </w:numPr>
        <w:ind w:left="426" w:firstLine="0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 xml:space="preserve">T1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3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2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4</w:t>
      </w:r>
    </w:p>
    <w:p w14:paraId="4B96A5BE" w14:textId="4D3EAD7F" w:rsidR="00436E82" w:rsidRPr="004E207B" w:rsidRDefault="00436E82" w:rsidP="004F046B">
      <w:pPr>
        <w:pStyle w:val="ListParagraph"/>
        <w:numPr>
          <w:ilvl w:val="2"/>
          <w:numId w:val="1"/>
        </w:numPr>
        <w:ind w:left="426" w:firstLine="0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 xml:space="preserve">T4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1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2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3</w:t>
      </w:r>
    </w:p>
    <w:p w14:paraId="510A62BC" w14:textId="723617C0" w:rsidR="00436E82" w:rsidRPr="004E207B" w:rsidRDefault="00436E82" w:rsidP="00436E82">
      <w:pPr>
        <w:pStyle w:val="ListParagraph"/>
        <w:numPr>
          <w:ilvl w:val="1"/>
          <w:numId w:val="1"/>
        </w:numPr>
        <w:rPr>
          <w:rFonts w:ascii="Verdana" w:hAnsi="Verdana"/>
          <w:sz w:val="20"/>
          <w:szCs w:val="20"/>
          <w:lang w:val="en-US"/>
        </w:rPr>
      </w:pPr>
      <w:r w:rsidRPr="004E207B">
        <w:rPr>
          <w:rFonts w:ascii="Verdana" w:hAnsi="Verdana"/>
          <w:sz w:val="20"/>
          <w:szCs w:val="20"/>
          <w:lang w:val="en-US"/>
        </w:rPr>
        <w:t>Câu b</w:t>
      </w:r>
      <w:r w:rsidR="006F781C" w:rsidRPr="004E207B">
        <w:rPr>
          <w:rFonts w:ascii="Verdana" w:hAnsi="Verdana"/>
          <w:sz w:val="20"/>
          <w:szCs w:val="20"/>
          <w:lang w:val="en-US"/>
        </w:rPr>
        <w:t xml:space="preserve">: </w:t>
      </w:r>
      <w:r w:rsidR="006F781C" w:rsidRPr="004E207B">
        <w:rPr>
          <w:rFonts w:ascii="Verdana" w:hAnsi="Verdana"/>
          <w:sz w:val="20"/>
          <w:szCs w:val="20"/>
        </w:rPr>
        <w:t>kỹ thuật timestamp từng phần.</w:t>
      </w:r>
    </w:p>
    <w:tbl>
      <w:tblPr>
        <w:tblStyle w:val="TableGrid"/>
        <w:tblW w:w="9562" w:type="dxa"/>
        <w:tblInd w:w="-920" w:type="dxa"/>
        <w:tblLook w:val="04A0" w:firstRow="1" w:lastRow="0" w:firstColumn="1" w:lastColumn="0" w:noHBand="0" w:noVBand="1"/>
      </w:tblPr>
      <w:tblGrid>
        <w:gridCol w:w="930"/>
        <w:gridCol w:w="1134"/>
        <w:gridCol w:w="1134"/>
        <w:gridCol w:w="1134"/>
        <w:gridCol w:w="1134"/>
        <w:gridCol w:w="1403"/>
        <w:gridCol w:w="1276"/>
        <w:gridCol w:w="1417"/>
      </w:tblGrid>
      <w:tr w:rsidR="001775EB" w:rsidRPr="004E207B" w14:paraId="367DF36E" w14:textId="77777777" w:rsidTr="004E207B">
        <w:tc>
          <w:tcPr>
            <w:tcW w:w="930" w:type="dxa"/>
          </w:tcPr>
          <w:p w14:paraId="09B4C1A8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76760CA4" w14:textId="6CB8F946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1(100)</w:t>
            </w:r>
          </w:p>
        </w:tc>
        <w:tc>
          <w:tcPr>
            <w:tcW w:w="1134" w:type="dxa"/>
          </w:tcPr>
          <w:p w14:paraId="29CFDBC7" w14:textId="6F7A2F32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2(200)</w:t>
            </w:r>
          </w:p>
        </w:tc>
        <w:tc>
          <w:tcPr>
            <w:tcW w:w="1134" w:type="dxa"/>
          </w:tcPr>
          <w:p w14:paraId="262F1FDC" w14:textId="6EAB2E1A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3(300)</w:t>
            </w:r>
          </w:p>
        </w:tc>
        <w:tc>
          <w:tcPr>
            <w:tcW w:w="1134" w:type="dxa"/>
          </w:tcPr>
          <w:p w14:paraId="78E60818" w14:textId="20A5FD9E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4(400)</w:t>
            </w:r>
          </w:p>
        </w:tc>
        <w:tc>
          <w:tcPr>
            <w:tcW w:w="1403" w:type="dxa"/>
          </w:tcPr>
          <w:p w14:paraId="2BD1845F" w14:textId="15292998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A</w:t>
            </w:r>
          </w:p>
        </w:tc>
        <w:tc>
          <w:tcPr>
            <w:tcW w:w="1276" w:type="dxa"/>
          </w:tcPr>
          <w:p w14:paraId="1FCFE989" w14:textId="672D7918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B</w:t>
            </w:r>
          </w:p>
        </w:tc>
        <w:tc>
          <w:tcPr>
            <w:tcW w:w="1417" w:type="dxa"/>
          </w:tcPr>
          <w:p w14:paraId="063EE904" w14:textId="568B757E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C</w:t>
            </w:r>
          </w:p>
        </w:tc>
      </w:tr>
      <w:tr w:rsidR="001775EB" w:rsidRPr="004E207B" w14:paraId="3428BF65" w14:textId="77777777" w:rsidTr="004E207B">
        <w:tc>
          <w:tcPr>
            <w:tcW w:w="930" w:type="dxa"/>
          </w:tcPr>
          <w:p w14:paraId="18F0868D" w14:textId="641D3F1B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1</w:t>
            </w:r>
          </w:p>
        </w:tc>
        <w:tc>
          <w:tcPr>
            <w:tcW w:w="1134" w:type="dxa"/>
          </w:tcPr>
          <w:p w14:paraId="5E667C8E" w14:textId="62975ED0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A</w:t>
            </w:r>
          </w:p>
        </w:tc>
        <w:tc>
          <w:tcPr>
            <w:tcW w:w="1134" w:type="dxa"/>
          </w:tcPr>
          <w:p w14:paraId="1CC5294E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52CE6762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5360F078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03" w:type="dxa"/>
          </w:tcPr>
          <w:p w14:paraId="4DC5DBAC" w14:textId="0581E1B9" w:rsidR="001775EB" w:rsidRPr="004E207B" w:rsidRDefault="000F6F4A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100</w:t>
            </w:r>
          </w:p>
          <w:p w14:paraId="48F60B94" w14:textId="7C567F0A" w:rsidR="000F6F4A" w:rsidRPr="004E207B" w:rsidRDefault="000F6F4A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 xml:space="preserve">WT = 0 </w:t>
            </w:r>
          </w:p>
        </w:tc>
        <w:tc>
          <w:tcPr>
            <w:tcW w:w="1276" w:type="dxa"/>
          </w:tcPr>
          <w:p w14:paraId="2226FA65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4C60AF0F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1775EB" w:rsidRPr="004E207B" w14:paraId="1CE51231" w14:textId="77777777" w:rsidTr="004E207B">
        <w:tc>
          <w:tcPr>
            <w:tcW w:w="930" w:type="dxa"/>
          </w:tcPr>
          <w:p w14:paraId="1A436394" w14:textId="510ADE14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2</w:t>
            </w:r>
          </w:p>
        </w:tc>
        <w:tc>
          <w:tcPr>
            <w:tcW w:w="1134" w:type="dxa"/>
          </w:tcPr>
          <w:p w14:paraId="264FEF19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63944CC0" w14:textId="7D84B8B4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B</w:t>
            </w:r>
          </w:p>
        </w:tc>
        <w:tc>
          <w:tcPr>
            <w:tcW w:w="1134" w:type="dxa"/>
          </w:tcPr>
          <w:p w14:paraId="4B514435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07B272A9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03" w:type="dxa"/>
          </w:tcPr>
          <w:p w14:paraId="63E562DB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76" w:type="dxa"/>
          </w:tcPr>
          <w:p w14:paraId="725ABFF8" w14:textId="77777777" w:rsidR="001775EB" w:rsidRPr="004E207B" w:rsidRDefault="000F6F4A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200</w:t>
            </w:r>
          </w:p>
          <w:p w14:paraId="720E64DD" w14:textId="3E6E2155" w:rsidR="000F6F4A" w:rsidRPr="004E207B" w:rsidRDefault="000F6F4A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0</w:t>
            </w:r>
          </w:p>
        </w:tc>
        <w:tc>
          <w:tcPr>
            <w:tcW w:w="1417" w:type="dxa"/>
          </w:tcPr>
          <w:p w14:paraId="2D407569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1775EB" w:rsidRPr="004E207B" w14:paraId="2E810F4D" w14:textId="77777777" w:rsidTr="004E207B">
        <w:tc>
          <w:tcPr>
            <w:tcW w:w="930" w:type="dxa"/>
          </w:tcPr>
          <w:p w14:paraId="1AF79B80" w14:textId="28F674FE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3</w:t>
            </w:r>
          </w:p>
        </w:tc>
        <w:tc>
          <w:tcPr>
            <w:tcW w:w="1134" w:type="dxa"/>
          </w:tcPr>
          <w:p w14:paraId="28152BBC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4F3B818B" w14:textId="7031BC8B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A</w:t>
            </w:r>
          </w:p>
        </w:tc>
        <w:tc>
          <w:tcPr>
            <w:tcW w:w="1134" w:type="dxa"/>
          </w:tcPr>
          <w:p w14:paraId="38E59ED1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5C0A924A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03" w:type="dxa"/>
          </w:tcPr>
          <w:p w14:paraId="5C37B3B3" w14:textId="77777777" w:rsidR="000F6F4A" w:rsidRPr="004E207B" w:rsidRDefault="000F6F4A" w:rsidP="000F6F4A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100</w:t>
            </w:r>
          </w:p>
          <w:p w14:paraId="1C9AFCF9" w14:textId="5FF5CD31" w:rsidR="001775EB" w:rsidRPr="004E207B" w:rsidRDefault="000F6F4A" w:rsidP="000F6F4A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200</w:t>
            </w:r>
          </w:p>
        </w:tc>
        <w:tc>
          <w:tcPr>
            <w:tcW w:w="1276" w:type="dxa"/>
          </w:tcPr>
          <w:p w14:paraId="00E79901" w14:textId="10AD1CD4" w:rsidR="000F6F4A" w:rsidRPr="004E207B" w:rsidRDefault="000F6F4A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4FE565D9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1775EB" w:rsidRPr="004E207B" w14:paraId="1A0F746E" w14:textId="77777777" w:rsidTr="004E207B">
        <w:tc>
          <w:tcPr>
            <w:tcW w:w="930" w:type="dxa"/>
          </w:tcPr>
          <w:p w14:paraId="2834B745" w14:textId="11F2F1F1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4</w:t>
            </w:r>
          </w:p>
        </w:tc>
        <w:tc>
          <w:tcPr>
            <w:tcW w:w="1134" w:type="dxa"/>
          </w:tcPr>
          <w:p w14:paraId="096791AF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654CA237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47F8084C" w14:textId="0E57E9A3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A</w:t>
            </w:r>
          </w:p>
        </w:tc>
        <w:tc>
          <w:tcPr>
            <w:tcW w:w="1134" w:type="dxa"/>
          </w:tcPr>
          <w:p w14:paraId="1163302B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03" w:type="dxa"/>
          </w:tcPr>
          <w:p w14:paraId="5B18CFCA" w14:textId="77777777" w:rsidR="001775EB" w:rsidRPr="004E207B" w:rsidRDefault="000F6F4A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100</w:t>
            </w:r>
          </w:p>
          <w:p w14:paraId="253B8BF5" w14:textId="58B4F93D" w:rsidR="000F6F4A" w:rsidRPr="004E207B" w:rsidRDefault="000F6F4A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300</w:t>
            </w:r>
          </w:p>
        </w:tc>
        <w:tc>
          <w:tcPr>
            <w:tcW w:w="1276" w:type="dxa"/>
          </w:tcPr>
          <w:p w14:paraId="78750187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3BC89BD8" w14:textId="3E8E99E4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1775EB" w:rsidRPr="004E207B" w14:paraId="3CF5BDB0" w14:textId="77777777" w:rsidTr="004E207B">
        <w:tc>
          <w:tcPr>
            <w:tcW w:w="930" w:type="dxa"/>
          </w:tcPr>
          <w:p w14:paraId="5DF253F6" w14:textId="303870D6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5</w:t>
            </w:r>
          </w:p>
        </w:tc>
        <w:tc>
          <w:tcPr>
            <w:tcW w:w="1134" w:type="dxa"/>
          </w:tcPr>
          <w:p w14:paraId="348BE075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752EA50B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197E8E36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272260CC" w14:textId="7D4EF35F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B</w:t>
            </w:r>
          </w:p>
        </w:tc>
        <w:tc>
          <w:tcPr>
            <w:tcW w:w="1403" w:type="dxa"/>
          </w:tcPr>
          <w:p w14:paraId="6CE827E8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76" w:type="dxa"/>
          </w:tcPr>
          <w:p w14:paraId="1D88EE57" w14:textId="77777777" w:rsidR="001775EB" w:rsidRPr="004E207B" w:rsidRDefault="006F781C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400</w:t>
            </w:r>
          </w:p>
          <w:p w14:paraId="214FD928" w14:textId="3380DEAD" w:rsidR="006F781C" w:rsidRPr="004E207B" w:rsidRDefault="006F781C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0</w:t>
            </w:r>
          </w:p>
        </w:tc>
        <w:tc>
          <w:tcPr>
            <w:tcW w:w="1417" w:type="dxa"/>
          </w:tcPr>
          <w:p w14:paraId="0F4AA056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1775EB" w:rsidRPr="004E207B" w14:paraId="15E3E884" w14:textId="77777777" w:rsidTr="004E207B">
        <w:tc>
          <w:tcPr>
            <w:tcW w:w="930" w:type="dxa"/>
          </w:tcPr>
          <w:p w14:paraId="3A7AD67D" w14:textId="004D83C2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6</w:t>
            </w:r>
          </w:p>
        </w:tc>
        <w:tc>
          <w:tcPr>
            <w:tcW w:w="1134" w:type="dxa"/>
          </w:tcPr>
          <w:p w14:paraId="1583532D" w14:textId="78A0B1EB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C</w:t>
            </w:r>
          </w:p>
        </w:tc>
        <w:tc>
          <w:tcPr>
            <w:tcW w:w="1134" w:type="dxa"/>
          </w:tcPr>
          <w:p w14:paraId="6A1AB00D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1CE0C03C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753B8BA5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03" w:type="dxa"/>
          </w:tcPr>
          <w:p w14:paraId="08692E95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76" w:type="dxa"/>
          </w:tcPr>
          <w:p w14:paraId="462CC47F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63EB89E9" w14:textId="77777777" w:rsidR="001775EB" w:rsidRPr="004E207B" w:rsidRDefault="006F781C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0</w:t>
            </w:r>
          </w:p>
          <w:p w14:paraId="3E7B2915" w14:textId="5C2258A8" w:rsidR="006F781C" w:rsidRPr="004E207B" w:rsidRDefault="006F781C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100</w:t>
            </w:r>
          </w:p>
        </w:tc>
      </w:tr>
      <w:tr w:rsidR="001775EB" w:rsidRPr="004E207B" w14:paraId="28321C50" w14:textId="77777777" w:rsidTr="004E207B">
        <w:tc>
          <w:tcPr>
            <w:tcW w:w="930" w:type="dxa"/>
          </w:tcPr>
          <w:p w14:paraId="635BDA48" w14:textId="38C45DED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7</w:t>
            </w:r>
          </w:p>
        </w:tc>
        <w:tc>
          <w:tcPr>
            <w:tcW w:w="1134" w:type="dxa"/>
          </w:tcPr>
          <w:p w14:paraId="55D1DD30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6F1F5CE4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213B8A98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0440B520" w14:textId="07A69B66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C</w:t>
            </w:r>
          </w:p>
        </w:tc>
        <w:tc>
          <w:tcPr>
            <w:tcW w:w="1403" w:type="dxa"/>
          </w:tcPr>
          <w:p w14:paraId="4171402D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76" w:type="dxa"/>
          </w:tcPr>
          <w:p w14:paraId="30B7D6FD" w14:textId="77777777" w:rsidR="001775EB" w:rsidRPr="004E207B" w:rsidRDefault="001775EB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18792063" w14:textId="77777777" w:rsidR="001775EB" w:rsidRPr="004E207B" w:rsidRDefault="006F781C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400</w:t>
            </w:r>
          </w:p>
          <w:p w14:paraId="17BF7D2E" w14:textId="24AD21D7" w:rsidR="006F781C" w:rsidRPr="004E207B" w:rsidRDefault="006F781C" w:rsidP="00436E82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100</w:t>
            </w:r>
          </w:p>
        </w:tc>
      </w:tr>
    </w:tbl>
    <w:p w14:paraId="66F99C2A" w14:textId="7B5681B4" w:rsidR="00436E82" w:rsidRDefault="00436E82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40BAD3AC" w14:textId="5A573BEF" w:rsidR="004E207B" w:rsidRDefault="004E207B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5FA3207B" w14:textId="1021F4AA" w:rsidR="004E207B" w:rsidRDefault="004E207B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01B3D968" w14:textId="6BA80E5F" w:rsidR="004E207B" w:rsidRDefault="004E207B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293C3712" w14:textId="06196EF5" w:rsidR="004E207B" w:rsidRDefault="004E207B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18C25013" w14:textId="71869CAD" w:rsidR="004E207B" w:rsidRDefault="004E207B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54358664" w14:textId="247199C0" w:rsidR="004E207B" w:rsidRDefault="004E207B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3524120C" w14:textId="77777777" w:rsidR="004E207B" w:rsidRPr="004E207B" w:rsidRDefault="004E207B" w:rsidP="00436E82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19D7B36A" w14:textId="45B372DF" w:rsidR="00436E82" w:rsidRPr="004E207B" w:rsidRDefault="006F781C" w:rsidP="00436E82">
      <w:pPr>
        <w:pStyle w:val="ListParagraph"/>
        <w:numPr>
          <w:ilvl w:val="1"/>
          <w:numId w:val="1"/>
        </w:numPr>
        <w:rPr>
          <w:rFonts w:ascii="Verdana" w:hAnsi="Verdana"/>
          <w:sz w:val="20"/>
          <w:szCs w:val="20"/>
          <w:lang w:val="en-US"/>
        </w:rPr>
      </w:pPr>
      <w:r w:rsidRPr="004E207B">
        <w:rPr>
          <w:rFonts w:ascii="Verdana" w:hAnsi="Verdana"/>
          <w:sz w:val="20"/>
          <w:szCs w:val="20"/>
          <w:lang w:val="en-US"/>
        </w:rPr>
        <w:lastRenderedPageBreak/>
        <w:t>K</w:t>
      </w:r>
      <w:r w:rsidRPr="004E207B">
        <w:rPr>
          <w:rFonts w:ascii="Verdana" w:hAnsi="Verdana"/>
          <w:sz w:val="20"/>
          <w:szCs w:val="20"/>
        </w:rPr>
        <w:t>ỹ thuật timestamp nhiều phiên bản.</w:t>
      </w:r>
    </w:p>
    <w:tbl>
      <w:tblPr>
        <w:tblStyle w:val="TableGrid"/>
        <w:tblW w:w="11269" w:type="dxa"/>
        <w:tblInd w:w="-920" w:type="dxa"/>
        <w:tblLook w:val="04A0" w:firstRow="1" w:lastRow="0" w:firstColumn="1" w:lastColumn="0" w:noHBand="0" w:noVBand="1"/>
      </w:tblPr>
      <w:tblGrid>
        <w:gridCol w:w="1064"/>
        <w:gridCol w:w="957"/>
        <w:gridCol w:w="973"/>
        <w:gridCol w:w="974"/>
        <w:gridCol w:w="780"/>
        <w:gridCol w:w="1333"/>
        <w:gridCol w:w="1297"/>
        <w:gridCol w:w="1297"/>
        <w:gridCol w:w="1313"/>
        <w:gridCol w:w="1281"/>
      </w:tblGrid>
      <w:tr w:rsidR="00E57529" w:rsidRPr="004E207B" w14:paraId="4DFA69D8" w14:textId="3FE12119" w:rsidTr="00E57529">
        <w:trPr>
          <w:trHeight w:val="488"/>
        </w:trPr>
        <w:tc>
          <w:tcPr>
            <w:tcW w:w="1064" w:type="dxa"/>
          </w:tcPr>
          <w:p w14:paraId="2AE4F9B8" w14:textId="387E58ED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57" w:type="dxa"/>
          </w:tcPr>
          <w:p w14:paraId="38DED305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1</w:t>
            </w:r>
          </w:p>
          <w:p w14:paraId="2D4CCCEE" w14:textId="4EBCB7AA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(100)</w:t>
            </w:r>
          </w:p>
        </w:tc>
        <w:tc>
          <w:tcPr>
            <w:tcW w:w="973" w:type="dxa"/>
          </w:tcPr>
          <w:p w14:paraId="2815C0B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2</w:t>
            </w:r>
          </w:p>
          <w:p w14:paraId="765E8C11" w14:textId="6015316B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(200)</w:t>
            </w:r>
          </w:p>
        </w:tc>
        <w:tc>
          <w:tcPr>
            <w:tcW w:w="974" w:type="dxa"/>
          </w:tcPr>
          <w:p w14:paraId="13EA0AE2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3</w:t>
            </w:r>
          </w:p>
          <w:p w14:paraId="24305E91" w14:textId="48418076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(300)</w:t>
            </w:r>
          </w:p>
        </w:tc>
        <w:tc>
          <w:tcPr>
            <w:tcW w:w="775" w:type="dxa"/>
          </w:tcPr>
          <w:p w14:paraId="2BFC82A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4</w:t>
            </w:r>
          </w:p>
          <w:p w14:paraId="6EA893D9" w14:textId="3B6EFD69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(400)</w:t>
            </w:r>
          </w:p>
        </w:tc>
        <w:tc>
          <w:tcPr>
            <w:tcW w:w="1334" w:type="dxa"/>
          </w:tcPr>
          <w:p w14:paraId="543CEE5B" w14:textId="42434809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A0</w:t>
            </w:r>
          </w:p>
        </w:tc>
        <w:tc>
          <w:tcPr>
            <w:tcW w:w="1298" w:type="dxa"/>
          </w:tcPr>
          <w:p w14:paraId="154008E4" w14:textId="75CCD295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A1</w:t>
            </w:r>
          </w:p>
        </w:tc>
        <w:tc>
          <w:tcPr>
            <w:tcW w:w="1298" w:type="dxa"/>
          </w:tcPr>
          <w:p w14:paraId="6E37C7E2" w14:textId="16F483A1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A2</w:t>
            </w:r>
          </w:p>
        </w:tc>
        <w:tc>
          <w:tcPr>
            <w:tcW w:w="1314" w:type="dxa"/>
          </w:tcPr>
          <w:p w14:paraId="40910315" w14:textId="79F73AB3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B0</w:t>
            </w:r>
          </w:p>
        </w:tc>
        <w:tc>
          <w:tcPr>
            <w:tcW w:w="1282" w:type="dxa"/>
          </w:tcPr>
          <w:p w14:paraId="3ABF9A0B" w14:textId="2B1803E4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C1</w:t>
            </w:r>
          </w:p>
        </w:tc>
      </w:tr>
      <w:tr w:rsidR="00E57529" w:rsidRPr="004E207B" w14:paraId="34F30963" w14:textId="6385694B" w:rsidTr="00E57529">
        <w:trPr>
          <w:trHeight w:val="504"/>
        </w:trPr>
        <w:tc>
          <w:tcPr>
            <w:tcW w:w="1064" w:type="dxa"/>
          </w:tcPr>
          <w:p w14:paraId="1ABB55E4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1</w:t>
            </w:r>
          </w:p>
        </w:tc>
        <w:tc>
          <w:tcPr>
            <w:tcW w:w="957" w:type="dxa"/>
          </w:tcPr>
          <w:p w14:paraId="1FDADE2D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A</w:t>
            </w:r>
          </w:p>
        </w:tc>
        <w:tc>
          <w:tcPr>
            <w:tcW w:w="973" w:type="dxa"/>
          </w:tcPr>
          <w:p w14:paraId="2A8A2FBA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4" w:type="dxa"/>
          </w:tcPr>
          <w:p w14:paraId="1255C213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775" w:type="dxa"/>
          </w:tcPr>
          <w:p w14:paraId="7F02FBA9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34" w:type="dxa"/>
          </w:tcPr>
          <w:p w14:paraId="307D7B6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100</w:t>
            </w:r>
          </w:p>
          <w:p w14:paraId="58F405BE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 xml:space="preserve">WT = 0 </w:t>
            </w:r>
          </w:p>
        </w:tc>
        <w:tc>
          <w:tcPr>
            <w:tcW w:w="1298" w:type="dxa"/>
          </w:tcPr>
          <w:p w14:paraId="606EEB6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1E0926D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14" w:type="dxa"/>
          </w:tcPr>
          <w:p w14:paraId="248D365F" w14:textId="6CFC16F2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82" w:type="dxa"/>
          </w:tcPr>
          <w:p w14:paraId="10253F29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E57529" w:rsidRPr="004E207B" w14:paraId="3AADE7F6" w14:textId="7FF4C45C" w:rsidTr="00E57529">
        <w:trPr>
          <w:trHeight w:val="732"/>
        </w:trPr>
        <w:tc>
          <w:tcPr>
            <w:tcW w:w="1064" w:type="dxa"/>
          </w:tcPr>
          <w:p w14:paraId="6ABBF8FF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2</w:t>
            </w:r>
          </w:p>
        </w:tc>
        <w:tc>
          <w:tcPr>
            <w:tcW w:w="957" w:type="dxa"/>
          </w:tcPr>
          <w:p w14:paraId="484C4D44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3" w:type="dxa"/>
          </w:tcPr>
          <w:p w14:paraId="323D027F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B</w:t>
            </w:r>
          </w:p>
        </w:tc>
        <w:tc>
          <w:tcPr>
            <w:tcW w:w="974" w:type="dxa"/>
          </w:tcPr>
          <w:p w14:paraId="69957EFA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775" w:type="dxa"/>
          </w:tcPr>
          <w:p w14:paraId="2735298B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34" w:type="dxa"/>
          </w:tcPr>
          <w:p w14:paraId="3D87827A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1FE9B482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5F2FEC19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14" w:type="dxa"/>
          </w:tcPr>
          <w:p w14:paraId="12A55904" w14:textId="6023F9B8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200</w:t>
            </w:r>
          </w:p>
          <w:p w14:paraId="6C54A7FF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0</w:t>
            </w:r>
          </w:p>
        </w:tc>
        <w:tc>
          <w:tcPr>
            <w:tcW w:w="1282" w:type="dxa"/>
          </w:tcPr>
          <w:p w14:paraId="6C1DEDA9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E57529" w:rsidRPr="004E207B" w14:paraId="30FE546A" w14:textId="5333707E" w:rsidTr="00E57529">
        <w:trPr>
          <w:trHeight w:val="504"/>
        </w:trPr>
        <w:tc>
          <w:tcPr>
            <w:tcW w:w="1064" w:type="dxa"/>
          </w:tcPr>
          <w:p w14:paraId="3CA8958B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3</w:t>
            </w:r>
          </w:p>
        </w:tc>
        <w:tc>
          <w:tcPr>
            <w:tcW w:w="957" w:type="dxa"/>
          </w:tcPr>
          <w:p w14:paraId="2A7DD2C9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3" w:type="dxa"/>
          </w:tcPr>
          <w:p w14:paraId="380C21F7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A</w:t>
            </w:r>
          </w:p>
        </w:tc>
        <w:tc>
          <w:tcPr>
            <w:tcW w:w="974" w:type="dxa"/>
          </w:tcPr>
          <w:p w14:paraId="447FDC5E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775" w:type="dxa"/>
          </w:tcPr>
          <w:p w14:paraId="7835E19B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34" w:type="dxa"/>
          </w:tcPr>
          <w:p w14:paraId="5CEC1564" w14:textId="3B0EE7C5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45DE33ED" w14:textId="33EFF2E1" w:rsidR="00E57529" w:rsidRPr="004E207B" w:rsidRDefault="00E57529" w:rsidP="00EF750D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0</w:t>
            </w:r>
          </w:p>
          <w:p w14:paraId="24D1C9BE" w14:textId="787AF03F" w:rsidR="00E57529" w:rsidRPr="004E207B" w:rsidRDefault="00E57529" w:rsidP="00EF750D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200</w:t>
            </w:r>
          </w:p>
        </w:tc>
        <w:tc>
          <w:tcPr>
            <w:tcW w:w="1298" w:type="dxa"/>
          </w:tcPr>
          <w:p w14:paraId="18D77115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14" w:type="dxa"/>
          </w:tcPr>
          <w:p w14:paraId="67FD8E9E" w14:textId="4C815645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82" w:type="dxa"/>
          </w:tcPr>
          <w:p w14:paraId="776F749A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E57529" w:rsidRPr="004E207B" w14:paraId="690CCBBF" w14:textId="09D92831" w:rsidTr="00E57529">
        <w:trPr>
          <w:trHeight w:val="488"/>
        </w:trPr>
        <w:tc>
          <w:tcPr>
            <w:tcW w:w="1064" w:type="dxa"/>
          </w:tcPr>
          <w:p w14:paraId="27F936E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4</w:t>
            </w:r>
          </w:p>
        </w:tc>
        <w:tc>
          <w:tcPr>
            <w:tcW w:w="957" w:type="dxa"/>
          </w:tcPr>
          <w:p w14:paraId="1EBC384D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3" w:type="dxa"/>
          </w:tcPr>
          <w:p w14:paraId="35C8A98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4" w:type="dxa"/>
          </w:tcPr>
          <w:p w14:paraId="6E1C8BCA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A</w:t>
            </w:r>
          </w:p>
        </w:tc>
        <w:tc>
          <w:tcPr>
            <w:tcW w:w="775" w:type="dxa"/>
          </w:tcPr>
          <w:p w14:paraId="582BA5DD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34" w:type="dxa"/>
          </w:tcPr>
          <w:p w14:paraId="5D7BED58" w14:textId="19170251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56BBAD0B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3B6855C2" w14:textId="77777777" w:rsidR="00E57529" w:rsidRPr="004E207B" w:rsidRDefault="00E57529" w:rsidP="00E57529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0</w:t>
            </w:r>
          </w:p>
          <w:p w14:paraId="28EDE7DC" w14:textId="06805C83" w:rsidR="00E57529" w:rsidRPr="004E207B" w:rsidRDefault="00E57529" w:rsidP="00E57529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300</w:t>
            </w:r>
          </w:p>
        </w:tc>
        <w:tc>
          <w:tcPr>
            <w:tcW w:w="1314" w:type="dxa"/>
          </w:tcPr>
          <w:p w14:paraId="764D3949" w14:textId="1C19E835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82" w:type="dxa"/>
          </w:tcPr>
          <w:p w14:paraId="6AE7972C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E57529" w:rsidRPr="004E207B" w14:paraId="66E17E3B" w14:textId="519F55BD" w:rsidTr="00E57529">
        <w:trPr>
          <w:trHeight w:val="748"/>
        </w:trPr>
        <w:tc>
          <w:tcPr>
            <w:tcW w:w="1064" w:type="dxa"/>
          </w:tcPr>
          <w:p w14:paraId="2AF15E37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5</w:t>
            </w:r>
          </w:p>
        </w:tc>
        <w:tc>
          <w:tcPr>
            <w:tcW w:w="957" w:type="dxa"/>
          </w:tcPr>
          <w:p w14:paraId="08B8392D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3" w:type="dxa"/>
          </w:tcPr>
          <w:p w14:paraId="1E763AFB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4" w:type="dxa"/>
          </w:tcPr>
          <w:p w14:paraId="38C17B89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775" w:type="dxa"/>
          </w:tcPr>
          <w:p w14:paraId="71AD1421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B</w:t>
            </w:r>
          </w:p>
        </w:tc>
        <w:tc>
          <w:tcPr>
            <w:tcW w:w="1334" w:type="dxa"/>
          </w:tcPr>
          <w:p w14:paraId="17EA1C45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50AF834D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670D97CE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14" w:type="dxa"/>
          </w:tcPr>
          <w:p w14:paraId="0B4B344C" w14:textId="49E4BC03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400</w:t>
            </w:r>
          </w:p>
          <w:p w14:paraId="5F22080C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0</w:t>
            </w:r>
          </w:p>
        </w:tc>
        <w:tc>
          <w:tcPr>
            <w:tcW w:w="1282" w:type="dxa"/>
          </w:tcPr>
          <w:p w14:paraId="68A91D15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E57529" w:rsidRPr="004E207B" w14:paraId="38F1586B" w14:textId="3ACD9E46" w:rsidTr="00E57529">
        <w:trPr>
          <w:trHeight w:val="488"/>
        </w:trPr>
        <w:tc>
          <w:tcPr>
            <w:tcW w:w="1064" w:type="dxa"/>
          </w:tcPr>
          <w:p w14:paraId="73B4861B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6</w:t>
            </w:r>
          </w:p>
        </w:tc>
        <w:tc>
          <w:tcPr>
            <w:tcW w:w="957" w:type="dxa"/>
          </w:tcPr>
          <w:p w14:paraId="6F89B07E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C</w:t>
            </w:r>
          </w:p>
        </w:tc>
        <w:tc>
          <w:tcPr>
            <w:tcW w:w="973" w:type="dxa"/>
          </w:tcPr>
          <w:p w14:paraId="1044C730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4" w:type="dxa"/>
          </w:tcPr>
          <w:p w14:paraId="399A4831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775" w:type="dxa"/>
          </w:tcPr>
          <w:p w14:paraId="6ED04BC7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34" w:type="dxa"/>
          </w:tcPr>
          <w:p w14:paraId="47F7F22D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3F5DEB4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12DB2162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14" w:type="dxa"/>
          </w:tcPr>
          <w:p w14:paraId="0E127CF2" w14:textId="0F859613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82" w:type="dxa"/>
          </w:tcPr>
          <w:p w14:paraId="0974479F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0</w:t>
            </w:r>
          </w:p>
          <w:p w14:paraId="7D3DAFA1" w14:textId="1319FCDF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100</w:t>
            </w:r>
          </w:p>
        </w:tc>
      </w:tr>
      <w:tr w:rsidR="00E57529" w:rsidRPr="004E207B" w14:paraId="62A768BE" w14:textId="4287A947" w:rsidTr="00E57529">
        <w:trPr>
          <w:trHeight w:val="488"/>
        </w:trPr>
        <w:tc>
          <w:tcPr>
            <w:tcW w:w="1064" w:type="dxa"/>
          </w:tcPr>
          <w:p w14:paraId="1DD9E401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7</w:t>
            </w:r>
          </w:p>
        </w:tc>
        <w:tc>
          <w:tcPr>
            <w:tcW w:w="957" w:type="dxa"/>
          </w:tcPr>
          <w:p w14:paraId="4B0CB9C1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3" w:type="dxa"/>
          </w:tcPr>
          <w:p w14:paraId="423EEE37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974" w:type="dxa"/>
          </w:tcPr>
          <w:p w14:paraId="03458A4D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775" w:type="dxa"/>
          </w:tcPr>
          <w:p w14:paraId="1DD7690B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C</w:t>
            </w:r>
          </w:p>
        </w:tc>
        <w:tc>
          <w:tcPr>
            <w:tcW w:w="1334" w:type="dxa"/>
          </w:tcPr>
          <w:p w14:paraId="6BE57FE5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61EFBA0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98" w:type="dxa"/>
          </w:tcPr>
          <w:p w14:paraId="3C494C78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314" w:type="dxa"/>
          </w:tcPr>
          <w:p w14:paraId="5E686E2C" w14:textId="7B9C7534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82" w:type="dxa"/>
          </w:tcPr>
          <w:p w14:paraId="2EF758B1" w14:textId="77777777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T = 100</w:t>
            </w:r>
          </w:p>
          <w:p w14:paraId="6975D0F2" w14:textId="2AB2331A" w:rsidR="00E57529" w:rsidRPr="004E207B" w:rsidRDefault="00E57529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T = 100</w:t>
            </w:r>
          </w:p>
        </w:tc>
      </w:tr>
    </w:tbl>
    <w:p w14:paraId="2BAD0D3B" w14:textId="1DFD2138" w:rsidR="00436E82" w:rsidRPr="004E207B" w:rsidRDefault="00436E82" w:rsidP="003E5383">
      <w:pPr>
        <w:rPr>
          <w:rFonts w:ascii="Verdana" w:hAnsi="Verdana"/>
          <w:sz w:val="20"/>
          <w:szCs w:val="20"/>
          <w:lang w:val="en-US"/>
        </w:rPr>
      </w:pPr>
    </w:p>
    <w:p w14:paraId="12F010DA" w14:textId="1EC334D1" w:rsidR="003E5383" w:rsidRPr="004E207B" w:rsidRDefault="003E5383" w:rsidP="003E5383">
      <w:pPr>
        <w:rPr>
          <w:rFonts w:ascii="Verdana" w:hAnsi="Verdana"/>
          <w:sz w:val="20"/>
          <w:szCs w:val="20"/>
          <w:lang w:val="en-US"/>
        </w:rPr>
      </w:pPr>
    </w:p>
    <w:p w14:paraId="41CE038D" w14:textId="176B18F5" w:rsidR="003E5383" w:rsidRPr="004E207B" w:rsidRDefault="003E5383" w:rsidP="003E5383">
      <w:pPr>
        <w:rPr>
          <w:rFonts w:ascii="Verdana" w:hAnsi="Verdana"/>
          <w:sz w:val="20"/>
          <w:szCs w:val="20"/>
          <w:lang w:val="en-US"/>
        </w:rPr>
      </w:pPr>
    </w:p>
    <w:p w14:paraId="02A93597" w14:textId="30799961" w:rsidR="003E5383" w:rsidRPr="004E207B" w:rsidRDefault="003E5383" w:rsidP="003E5383">
      <w:pPr>
        <w:rPr>
          <w:rFonts w:ascii="Verdana" w:hAnsi="Verdana"/>
          <w:sz w:val="20"/>
          <w:szCs w:val="20"/>
          <w:lang w:val="en-US"/>
        </w:rPr>
      </w:pPr>
    </w:p>
    <w:p w14:paraId="43FDE892" w14:textId="7ECFFAB5" w:rsidR="003E5383" w:rsidRPr="004E207B" w:rsidRDefault="003E5383" w:rsidP="003E5383">
      <w:pPr>
        <w:rPr>
          <w:rFonts w:ascii="Verdana" w:hAnsi="Verdana"/>
          <w:sz w:val="20"/>
          <w:szCs w:val="20"/>
          <w:lang w:val="en-US"/>
        </w:rPr>
      </w:pPr>
    </w:p>
    <w:p w14:paraId="0BD1F183" w14:textId="19150F78" w:rsidR="003E5383" w:rsidRPr="004E207B" w:rsidRDefault="003E5383" w:rsidP="003E5383">
      <w:pPr>
        <w:pStyle w:val="ListParagraph"/>
        <w:numPr>
          <w:ilvl w:val="0"/>
          <w:numId w:val="1"/>
        </w:numPr>
        <w:rPr>
          <w:rFonts w:ascii="Verdana" w:hAnsi="Verdana"/>
          <w:sz w:val="20"/>
          <w:szCs w:val="20"/>
          <w:lang w:val="en-US"/>
        </w:rPr>
      </w:pPr>
      <w:r w:rsidRPr="004E207B">
        <w:rPr>
          <w:rFonts w:ascii="Verdana" w:hAnsi="Verdana"/>
          <w:sz w:val="20"/>
          <w:szCs w:val="20"/>
          <w:lang w:val="en-US"/>
        </w:rPr>
        <w:t>Lịch thao tác S2</w:t>
      </w:r>
    </w:p>
    <w:p w14:paraId="57FF3E64" w14:textId="5211F43B" w:rsidR="00170902" w:rsidRPr="004E207B" w:rsidRDefault="00170902" w:rsidP="00170902">
      <w:pPr>
        <w:pStyle w:val="ListParagraph"/>
        <w:numPr>
          <w:ilvl w:val="1"/>
          <w:numId w:val="1"/>
        </w:numPr>
        <w:rPr>
          <w:rFonts w:ascii="Verdana" w:hAnsi="Verdana"/>
          <w:sz w:val="20"/>
          <w:szCs w:val="20"/>
          <w:lang w:val="en-US"/>
        </w:rPr>
      </w:pPr>
      <w:r w:rsidRPr="004E207B">
        <w:rPr>
          <w:rFonts w:ascii="Verdana" w:hAnsi="Verdana"/>
          <w:sz w:val="20"/>
          <w:szCs w:val="20"/>
          <w:lang w:val="en-US"/>
        </w:rPr>
        <w:t>Câu a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693"/>
        <w:gridCol w:w="1059"/>
        <w:gridCol w:w="1209"/>
        <w:gridCol w:w="1134"/>
        <w:gridCol w:w="1417"/>
      </w:tblGrid>
      <w:tr w:rsidR="003E5383" w:rsidRPr="004E207B" w14:paraId="74CF4337" w14:textId="77777777" w:rsidTr="00C75BFA">
        <w:tc>
          <w:tcPr>
            <w:tcW w:w="693" w:type="dxa"/>
          </w:tcPr>
          <w:p w14:paraId="1833C4E1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059" w:type="dxa"/>
          </w:tcPr>
          <w:p w14:paraId="1514A403" w14:textId="6F6C90D2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1</w:t>
            </w:r>
          </w:p>
        </w:tc>
        <w:tc>
          <w:tcPr>
            <w:tcW w:w="1209" w:type="dxa"/>
          </w:tcPr>
          <w:p w14:paraId="53E4CA60" w14:textId="2767D2BA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2</w:t>
            </w:r>
          </w:p>
        </w:tc>
        <w:tc>
          <w:tcPr>
            <w:tcW w:w="1134" w:type="dxa"/>
          </w:tcPr>
          <w:p w14:paraId="0B34A310" w14:textId="48254DBD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3</w:t>
            </w:r>
          </w:p>
        </w:tc>
        <w:tc>
          <w:tcPr>
            <w:tcW w:w="1417" w:type="dxa"/>
          </w:tcPr>
          <w:p w14:paraId="7D605CA6" w14:textId="3A0CB6A9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4</w:t>
            </w:r>
          </w:p>
        </w:tc>
      </w:tr>
      <w:tr w:rsidR="003E5383" w:rsidRPr="004E207B" w14:paraId="0ABF2811" w14:textId="77777777" w:rsidTr="00C75BFA">
        <w:tc>
          <w:tcPr>
            <w:tcW w:w="693" w:type="dxa"/>
          </w:tcPr>
          <w:p w14:paraId="4E527902" w14:textId="5EA8D379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1</w:t>
            </w:r>
          </w:p>
        </w:tc>
        <w:tc>
          <w:tcPr>
            <w:tcW w:w="1059" w:type="dxa"/>
          </w:tcPr>
          <w:p w14:paraId="4CF92E72" w14:textId="1C8569A6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A</w:t>
            </w:r>
          </w:p>
        </w:tc>
        <w:tc>
          <w:tcPr>
            <w:tcW w:w="1209" w:type="dxa"/>
          </w:tcPr>
          <w:p w14:paraId="0E77BAC3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22447B2C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38360088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3E5383" w:rsidRPr="004E207B" w14:paraId="7FA0B9B9" w14:textId="77777777" w:rsidTr="00C75BFA">
        <w:tc>
          <w:tcPr>
            <w:tcW w:w="693" w:type="dxa"/>
          </w:tcPr>
          <w:p w14:paraId="6270D2AA" w14:textId="0DC5ABF1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2</w:t>
            </w:r>
          </w:p>
        </w:tc>
        <w:tc>
          <w:tcPr>
            <w:tcW w:w="1059" w:type="dxa"/>
          </w:tcPr>
          <w:p w14:paraId="1D4EB055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09" w:type="dxa"/>
          </w:tcPr>
          <w:p w14:paraId="6ECF67EB" w14:textId="53404053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C</w:t>
            </w:r>
          </w:p>
        </w:tc>
        <w:tc>
          <w:tcPr>
            <w:tcW w:w="1134" w:type="dxa"/>
          </w:tcPr>
          <w:p w14:paraId="25D2A7AC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1D772A5B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3E5383" w:rsidRPr="004E207B" w14:paraId="0D27996C" w14:textId="77777777" w:rsidTr="00C75BFA">
        <w:tc>
          <w:tcPr>
            <w:tcW w:w="693" w:type="dxa"/>
          </w:tcPr>
          <w:p w14:paraId="5401F826" w14:textId="73620501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3</w:t>
            </w:r>
          </w:p>
        </w:tc>
        <w:tc>
          <w:tcPr>
            <w:tcW w:w="1059" w:type="dxa"/>
          </w:tcPr>
          <w:p w14:paraId="6A99B314" w14:textId="5674632C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B</w:t>
            </w:r>
          </w:p>
        </w:tc>
        <w:tc>
          <w:tcPr>
            <w:tcW w:w="1209" w:type="dxa"/>
          </w:tcPr>
          <w:p w14:paraId="2577E7F9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040B0FE8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376DDF98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3E5383" w:rsidRPr="004E207B" w14:paraId="70D37B8E" w14:textId="77777777" w:rsidTr="00C75BFA">
        <w:tc>
          <w:tcPr>
            <w:tcW w:w="693" w:type="dxa"/>
          </w:tcPr>
          <w:p w14:paraId="4335777C" w14:textId="1266EA02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4</w:t>
            </w:r>
          </w:p>
        </w:tc>
        <w:tc>
          <w:tcPr>
            <w:tcW w:w="1059" w:type="dxa"/>
          </w:tcPr>
          <w:p w14:paraId="7535B32D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09" w:type="dxa"/>
          </w:tcPr>
          <w:p w14:paraId="2827AB1A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14DBD1B3" w14:textId="0033300D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D</w:t>
            </w:r>
          </w:p>
        </w:tc>
        <w:tc>
          <w:tcPr>
            <w:tcW w:w="1417" w:type="dxa"/>
          </w:tcPr>
          <w:p w14:paraId="50087DEB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3E5383" w:rsidRPr="004E207B" w14:paraId="3495AA81" w14:textId="77777777" w:rsidTr="00C75BFA">
        <w:tc>
          <w:tcPr>
            <w:tcW w:w="693" w:type="dxa"/>
          </w:tcPr>
          <w:p w14:paraId="7C37F8F5" w14:textId="112BFEE9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5</w:t>
            </w:r>
          </w:p>
        </w:tc>
        <w:tc>
          <w:tcPr>
            <w:tcW w:w="1059" w:type="dxa"/>
          </w:tcPr>
          <w:p w14:paraId="0A56D14F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09" w:type="dxa"/>
          </w:tcPr>
          <w:p w14:paraId="3FA87261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3C38D34C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6B0EDF33" w14:textId="5F522CB3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E</w:t>
            </w:r>
          </w:p>
        </w:tc>
      </w:tr>
      <w:tr w:rsidR="003E5383" w:rsidRPr="004E207B" w14:paraId="5F77BFA0" w14:textId="77777777" w:rsidTr="00C75BFA">
        <w:tc>
          <w:tcPr>
            <w:tcW w:w="693" w:type="dxa"/>
          </w:tcPr>
          <w:p w14:paraId="6CBADDD1" w14:textId="5FDEDC40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6</w:t>
            </w:r>
          </w:p>
        </w:tc>
        <w:tc>
          <w:tcPr>
            <w:tcW w:w="1059" w:type="dxa"/>
          </w:tcPr>
          <w:p w14:paraId="57DC9BA7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09" w:type="dxa"/>
          </w:tcPr>
          <w:p w14:paraId="454C31E8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17235BC3" w14:textId="32E39587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C</w:t>
            </w:r>
          </w:p>
        </w:tc>
        <w:tc>
          <w:tcPr>
            <w:tcW w:w="1417" w:type="dxa"/>
          </w:tcPr>
          <w:p w14:paraId="42841072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3E5383" w:rsidRPr="004E207B" w14:paraId="5A16465E" w14:textId="77777777" w:rsidTr="00C75BFA">
        <w:tc>
          <w:tcPr>
            <w:tcW w:w="693" w:type="dxa"/>
          </w:tcPr>
          <w:p w14:paraId="0FFF51A4" w14:textId="03B47884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7</w:t>
            </w:r>
          </w:p>
        </w:tc>
        <w:tc>
          <w:tcPr>
            <w:tcW w:w="1059" w:type="dxa"/>
          </w:tcPr>
          <w:p w14:paraId="50EBC55D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09" w:type="dxa"/>
          </w:tcPr>
          <w:p w14:paraId="7FFF50E1" w14:textId="02100578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B</w:t>
            </w:r>
          </w:p>
        </w:tc>
        <w:tc>
          <w:tcPr>
            <w:tcW w:w="1134" w:type="dxa"/>
          </w:tcPr>
          <w:p w14:paraId="00CECE9D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18D90EB7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3E5383" w:rsidRPr="004E207B" w14:paraId="7F8048D1" w14:textId="77777777" w:rsidTr="00C75BFA">
        <w:tc>
          <w:tcPr>
            <w:tcW w:w="693" w:type="dxa"/>
          </w:tcPr>
          <w:p w14:paraId="239658DB" w14:textId="3D801DB2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8</w:t>
            </w:r>
          </w:p>
        </w:tc>
        <w:tc>
          <w:tcPr>
            <w:tcW w:w="1059" w:type="dxa"/>
          </w:tcPr>
          <w:p w14:paraId="59DB9D7A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209" w:type="dxa"/>
          </w:tcPr>
          <w:p w14:paraId="59353BF1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6A497898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1FA45C93" w14:textId="3176B893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A</w:t>
            </w:r>
          </w:p>
        </w:tc>
      </w:tr>
      <w:tr w:rsidR="003E5383" w:rsidRPr="004E207B" w14:paraId="1377D1C3" w14:textId="77777777" w:rsidTr="00C75BFA">
        <w:tc>
          <w:tcPr>
            <w:tcW w:w="693" w:type="dxa"/>
          </w:tcPr>
          <w:p w14:paraId="77767CD3" w14:textId="770002E9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9</w:t>
            </w:r>
          </w:p>
        </w:tc>
        <w:tc>
          <w:tcPr>
            <w:tcW w:w="1059" w:type="dxa"/>
          </w:tcPr>
          <w:p w14:paraId="179F9115" w14:textId="67C0767F" w:rsidR="003E5383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D</w:t>
            </w:r>
          </w:p>
        </w:tc>
        <w:tc>
          <w:tcPr>
            <w:tcW w:w="1209" w:type="dxa"/>
          </w:tcPr>
          <w:p w14:paraId="5F8D91CB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134" w:type="dxa"/>
          </w:tcPr>
          <w:p w14:paraId="551EF74E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417" w:type="dxa"/>
          </w:tcPr>
          <w:p w14:paraId="20024E05" w14:textId="77777777" w:rsidR="003E5383" w:rsidRPr="004E207B" w:rsidRDefault="003E5383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B3161C" w:rsidRPr="004E207B" w14:paraId="362B389C" w14:textId="77777777" w:rsidTr="00C75BFA">
        <w:tc>
          <w:tcPr>
            <w:tcW w:w="693" w:type="dxa"/>
          </w:tcPr>
          <w:p w14:paraId="1DB5CFA6" w14:textId="112F31A0" w:rsidR="00B3161C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10</w:t>
            </w:r>
          </w:p>
        </w:tc>
        <w:tc>
          <w:tcPr>
            <w:tcW w:w="1059" w:type="dxa"/>
          </w:tcPr>
          <w:p w14:paraId="62EBC6B4" w14:textId="1B95896E" w:rsidR="00B3161C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UNLOCK</w:t>
            </w:r>
          </w:p>
        </w:tc>
        <w:tc>
          <w:tcPr>
            <w:tcW w:w="1209" w:type="dxa"/>
          </w:tcPr>
          <w:p w14:paraId="0A32D876" w14:textId="30872E9D" w:rsidR="00B3161C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UNLOCK</w:t>
            </w:r>
          </w:p>
        </w:tc>
        <w:tc>
          <w:tcPr>
            <w:tcW w:w="1134" w:type="dxa"/>
          </w:tcPr>
          <w:p w14:paraId="5BA6DE03" w14:textId="7A166E7C" w:rsidR="00B3161C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UNLOCK</w:t>
            </w:r>
          </w:p>
        </w:tc>
        <w:tc>
          <w:tcPr>
            <w:tcW w:w="1417" w:type="dxa"/>
          </w:tcPr>
          <w:p w14:paraId="2BA00D4E" w14:textId="18A85C4B" w:rsidR="00B3161C" w:rsidRPr="004E207B" w:rsidRDefault="00B3161C" w:rsidP="003E5383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UNLOCK</w:t>
            </w:r>
          </w:p>
        </w:tc>
      </w:tr>
    </w:tbl>
    <w:p w14:paraId="4587BCCE" w14:textId="5FFD7F22" w:rsidR="003E5383" w:rsidRPr="004E207B" w:rsidRDefault="003E5383" w:rsidP="003E5383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1B0320E2" w14:textId="6211364C" w:rsidR="008C7100" w:rsidRPr="004E207B" w:rsidRDefault="008C7100" w:rsidP="003E5383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364F2FD2" w14:textId="77777777" w:rsidR="009D092C" w:rsidRPr="004E207B" w:rsidRDefault="009D092C" w:rsidP="003E5383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3844FF86" w14:textId="77777777" w:rsidR="009D092C" w:rsidRPr="004E207B" w:rsidRDefault="009D092C" w:rsidP="003E5383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38EBAC37" w14:textId="77777777" w:rsidR="009D092C" w:rsidRPr="004E207B" w:rsidRDefault="009D092C" w:rsidP="003E5383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127FDC6B" w14:textId="77777777" w:rsidR="009D092C" w:rsidRPr="004E207B" w:rsidRDefault="009D092C" w:rsidP="003E5383">
      <w:pPr>
        <w:pStyle w:val="ListParagraph"/>
        <w:rPr>
          <w:rFonts w:ascii="Verdana" w:hAnsi="Verdana"/>
          <w:sz w:val="20"/>
          <w:szCs w:val="20"/>
          <w:lang w:val="en-US"/>
        </w:rPr>
      </w:pPr>
    </w:p>
    <w:p w14:paraId="22D64B13" w14:textId="77777777" w:rsidR="00170902" w:rsidRPr="004E207B" w:rsidRDefault="00170902" w:rsidP="003E5383">
      <w:pPr>
        <w:pStyle w:val="ListParagraph"/>
        <w:rPr>
          <w:rFonts w:ascii="Verdana" w:hAnsi="Verdana"/>
          <w:sz w:val="20"/>
          <w:szCs w:val="20"/>
        </w:rPr>
      </w:pPr>
    </w:p>
    <w:bookmarkStart w:id="0" w:name="_GoBack"/>
    <w:p w14:paraId="48BAEA92" w14:textId="11F2B8F2" w:rsidR="009D092C" w:rsidRPr="004E207B" w:rsidRDefault="0075035C" w:rsidP="003E5383">
      <w:pPr>
        <w:pStyle w:val="ListParagraph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object w:dxaOrig="8536" w:dyaOrig="6000" w14:anchorId="639E6F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12.75pt;height:219.75pt" o:ole="">
            <v:imagedata r:id="rId5" o:title=""/>
          </v:shape>
          <o:OLEObject Type="Embed" ProgID="Visio.Drawing.15" ShapeID="_x0000_i1028" DrawAspect="Content" ObjectID="_1605639250" r:id="rId6"/>
        </w:object>
      </w:r>
      <w:bookmarkEnd w:id="0"/>
    </w:p>
    <w:p w14:paraId="236FFD62" w14:textId="24ED2BF9" w:rsidR="00170902" w:rsidRPr="004E207B" w:rsidRDefault="00170902" w:rsidP="00170902">
      <w:pPr>
        <w:rPr>
          <w:rFonts w:ascii="Verdana" w:hAnsi="Verdana"/>
          <w:sz w:val="20"/>
          <w:szCs w:val="20"/>
          <w:lang w:val="en-US"/>
        </w:rPr>
      </w:pPr>
    </w:p>
    <w:p w14:paraId="39BCBBA9" w14:textId="187811D2" w:rsidR="00170902" w:rsidRPr="004E207B" w:rsidRDefault="00170902" w:rsidP="00170902">
      <w:pPr>
        <w:rPr>
          <w:rFonts w:ascii="Verdana" w:hAnsi="Verdana"/>
          <w:sz w:val="20"/>
          <w:szCs w:val="20"/>
        </w:rPr>
      </w:pPr>
    </w:p>
    <w:p w14:paraId="51506D72" w14:textId="2AEB52A6" w:rsidR="00170902" w:rsidRPr="004E207B" w:rsidRDefault="00170902" w:rsidP="00170902">
      <w:pPr>
        <w:pStyle w:val="ListParagraph"/>
        <w:numPr>
          <w:ilvl w:val="0"/>
          <w:numId w:val="3"/>
        </w:numPr>
        <w:tabs>
          <w:tab w:val="left" w:pos="1440"/>
        </w:tabs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Đồ thị có chu trình</w:t>
      </w:r>
      <w:r w:rsidR="0076431F" w:rsidRPr="0076431F">
        <w:rPr>
          <w:rFonts w:ascii="Verdana" w:hAnsi="Verdana"/>
          <w:sz w:val="20"/>
          <w:szCs w:val="20"/>
        </w:rPr>
        <w:t xml:space="preserve"> </w:t>
      </w:r>
      <w:r w:rsidR="0076431F" w:rsidRPr="0075035C">
        <w:rPr>
          <w:rFonts w:ascii="Verdana" w:hAnsi="Verdana"/>
          <w:sz w:val="20"/>
          <w:szCs w:val="20"/>
        </w:rPr>
        <w:t>từ 1 -3-2-1</w:t>
      </w:r>
      <w:r w:rsidRPr="004E207B">
        <w:rPr>
          <w:rFonts w:ascii="Verdana" w:hAnsi="Verdana"/>
          <w:sz w:val="20"/>
          <w:szCs w:val="20"/>
        </w:rPr>
        <w:t xml:space="preserve"> nên xảy ra deadlock</w:t>
      </w:r>
    </w:p>
    <w:p w14:paraId="68B2FC9B" w14:textId="15D35354" w:rsidR="00170902" w:rsidRPr="004E207B" w:rsidRDefault="00170902" w:rsidP="00170902">
      <w:pPr>
        <w:pStyle w:val="ListParagraph"/>
        <w:numPr>
          <w:ilvl w:val="1"/>
          <w:numId w:val="1"/>
        </w:numPr>
        <w:tabs>
          <w:tab w:val="left" w:pos="1440"/>
        </w:tabs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Nếu có deadlock, hãy đưa ra 1 giải pháp cụ thể để tránh và 1 giải pháp để giải quyết.</w:t>
      </w:r>
    </w:p>
    <w:p w14:paraId="67307376" w14:textId="6902A613" w:rsidR="00170902" w:rsidRPr="004E207B" w:rsidRDefault="00170902" w:rsidP="008558C4">
      <w:pPr>
        <w:pStyle w:val="ListParagraph"/>
        <w:numPr>
          <w:ilvl w:val="2"/>
          <w:numId w:val="1"/>
        </w:numPr>
        <w:ind w:left="426" w:firstLine="0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Giải quyết deadlock:</w:t>
      </w:r>
    </w:p>
    <w:p w14:paraId="25AA07DD" w14:textId="353A4FF6" w:rsidR="00170902" w:rsidRPr="004E207B" w:rsidRDefault="00170902" w:rsidP="008558C4">
      <w:pPr>
        <w:pStyle w:val="ListParagraph"/>
        <w:ind w:left="426" w:firstLine="29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Hủy T1 : nhả khóa B, A</w:t>
      </w:r>
    </w:p>
    <w:p w14:paraId="191A4FFC" w14:textId="6D3167A3" w:rsidR="00170902" w:rsidRPr="004E207B" w:rsidRDefault="00170902" w:rsidP="008558C4">
      <w:pPr>
        <w:pStyle w:val="ListParagraph"/>
        <w:ind w:left="426" w:firstLine="29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T2 nhận B, T2 thực hiện xong</w:t>
      </w:r>
    </w:p>
    <w:p w14:paraId="1B61C7B6" w14:textId="40985155" w:rsidR="004F046B" w:rsidRPr="004E207B" w:rsidRDefault="004F046B" w:rsidP="008558C4">
      <w:pPr>
        <w:pStyle w:val="ListParagraph"/>
        <w:ind w:left="426" w:firstLine="29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T4 nhận A, T4 thực hiện xong</w:t>
      </w:r>
    </w:p>
    <w:p w14:paraId="69E65633" w14:textId="6F87BCFD" w:rsidR="00170902" w:rsidRPr="004E207B" w:rsidRDefault="00170902" w:rsidP="008558C4">
      <w:pPr>
        <w:pStyle w:val="ListParagraph"/>
        <w:ind w:left="426" w:firstLine="29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T3 nhận C, T3 thực hiện xong</w:t>
      </w:r>
    </w:p>
    <w:p w14:paraId="58EAD99A" w14:textId="7A956CD9" w:rsidR="00170902" w:rsidRPr="004E207B" w:rsidRDefault="004F046B" w:rsidP="008558C4">
      <w:pPr>
        <w:pStyle w:val="ListParagraph"/>
        <w:ind w:left="426" w:firstLine="29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T1 quay lại nhận D thực hiện</w:t>
      </w:r>
    </w:p>
    <w:p w14:paraId="517DAD41" w14:textId="2549440E" w:rsidR="004F046B" w:rsidRPr="004E207B" w:rsidRDefault="004F046B" w:rsidP="008558C4">
      <w:pPr>
        <w:pStyle w:val="ListParagraph"/>
        <w:ind w:left="426" w:firstLine="29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 xml:space="preserve">Thứ tự : T2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4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>T3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>T1</w:t>
      </w:r>
    </w:p>
    <w:p w14:paraId="06C48450" w14:textId="5AC93D82" w:rsidR="004F046B" w:rsidRPr="004E207B" w:rsidRDefault="004F046B" w:rsidP="008558C4">
      <w:pPr>
        <w:pStyle w:val="ListParagraph"/>
        <w:ind w:left="426" w:firstLine="29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 xml:space="preserve">Hoặc : T4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2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3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>T1</w:t>
      </w:r>
    </w:p>
    <w:p w14:paraId="4733085A" w14:textId="038DB22A" w:rsidR="004F046B" w:rsidRPr="004E207B" w:rsidRDefault="004F046B" w:rsidP="008558C4">
      <w:pPr>
        <w:pStyle w:val="ListParagraph"/>
        <w:ind w:left="426" w:firstLine="294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 xml:space="preserve">Hoặc : T2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3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 xml:space="preserve"> T4 </w:t>
      </w:r>
      <w:r w:rsidRPr="004E207B">
        <w:rPr>
          <w:rFonts w:ascii="Verdana" w:hAnsi="Verdana"/>
          <w:sz w:val="20"/>
          <w:szCs w:val="20"/>
        </w:rPr>
        <w:sym w:font="Wingdings" w:char="F0E0"/>
      </w:r>
      <w:r w:rsidRPr="004E207B">
        <w:rPr>
          <w:rFonts w:ascii="Verdana" w:hAnsi="Verdana"/>
          <w:sz w:val="20"/>
          <w:szCs w:val="20"/>
        </w:rPr>
        <w:t>T1</w:t>
      </w:r>
    </w:p>
    <w:p w14:paraId="57E7FC0A" w14:textId="77777777" w:rsidR="004F046B" w:rsidRPr="004E207B" w:rsidRDefault="004F046B" w:rsidP="008558C4">
      <w:pPr>
        <w:pStyle w:val="ListParagraph"/>
        <w:ind w:left="1440"/>
        <w:rPr>
          <w:rFonts w:ascii="Verdana" w:hAnsi="Verdana"/>
          <w:sz w:val="20"/>
          <w:szCs w:val="20"/>
        </w:rPr>
      </w:pPr>
    </w:p>
    <w:p w14:paraId="1B39F8FF" w14:textId="4CB97794" w:rsidR="004F046B" w:rsidRPr="004E207B" w:rsidRDefault="004F046B" w:rsidP="008558C4">
      <w:pPr>
        <w:pStyle w:val="ListParagraph"/>
        <w:numPr>
          <w:ilvl w:val="2"/>
          <w:numId w:val="1"/>
        </w:numPr>
        <w:ind w:left="426" w:firstLine="0"/>
        <w:rPr>
          <w:rFonts w:ascii="Verdana" w:hAnsi="Verdana"/>
          <w:sz w:val="20"/>
          <w:szCs w:val="20"/>
        </w:rPr>
      </w:pPr>
      <w:r w:rsidRPr="004E207B">
        <w:rPr>
          <w:rFonts w:ascii="Verdana" w:hAnsi="Verdana"/>
          <w:sz w:val="20"/>
          <w:szCs w:val="20"/>
        </w:rPr>
        <w:t>Tránh deadlock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693"/>
        <w:gridCol w:w="1701"/>
        <w:gridCol w:w="1843"/>
        <w:gridCol w:w="1701"/>
        <w:gridCol w:w="2358"/>
      </w:tblGrid>
      <w:tr w:rsidR="004F046B" w:rsidRPr="004E207B" w14:paraId="7D7224BE" w14:textId="77777777" w:rsidTr="008B2B2B">
        <w:tc>
          <w:tcPr>
            <w:tcW w:w="693" w:type="dxa"/>
          </w:tcPr>
          <w:p w14:paraId="0209C11B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4B41E56D" w14:textId="4E0D125B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1</w:t>
            </w:r>
            <w:r w:rsidR="00D621B8" w:rsidRPr="004E207B">
              <w:rPr>
                <w:rFonts w:ascii="Verdana" w:hAnsi="Verdana"/>
                <w:sz w:val="20"/>
                <w:szCs w:val="20"/>
                <w:lang w:val="en-US"/>
              </w:rPr>
              <w:t>(100)</w:t>
            </w:r>
          </w:p>
        </w:tc>
        <w:tc>
          <w:tcPr>
            <w:tcW w:w="1843" w:type="dxa"/>
          </w:tcPr>
          <w:p w14:paraId="3A0B5E6B" w14:textId="3F1EB1BE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2</w:t>
            </w:r>
            <w:r w:rsidR="00D621B8" w:rsidRPr="004E207B">
              <w:rPr>
                <w:rFonts w:ascii="Verdana" w:hAnsi="Verdana"/>
                <w:sz w:val="20"/>
                <w:szCs w:val="20"/>
                <w:lang w:val="en-US"/>
              </w:rPr>
              <w:t>_200</w:t>
            </w:r>
          </w:p>
        </w:tc>
        <w:tc>
          <w:tcPr>
            <w:tcW w:w="1701" w:type="dxa"/>
          </w:tcPr>
          <w:p w14:paraId="6131F4DA" w14:textId="74A5536E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3</w:t>
            </w:r>
            <w:r w:rsidR="00D621B8" w:rsidRPr="004E207B">
              <w:rPr>
                <w:rFonts w:ascii="Verdana" w:hAnsi="Verdana"/>
                <w:sz w:val="20"/>
                <w:szCs w:val="20"/>
                <w:lang w:val="en-US"/>
              </w:rPr>
              <w:t>_ 300</w:t>
            </w:r>
          </w:p>
        </w:tc>
        <w:tc>
          <w:tcPr>
            <w:tcW w:w="2358" w:type="dxa"/>
          </w:tcPr>
          <w:p w14:paraId="548B420F" w14:textId="653ACC6F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T4</w:t>
            </w:r>
            <w:r w:rsidR="00D621B8" w:rsidRPr="004E207B">
              <w:rPr>
                <w:rFonts w:ascii="Verdana" w:hAnsi="Verdana"/>
                <w:sz w:val="20"/>
                <w:szCs w:val="20"/>
                <w:lang w:val="en-US"/>
              </w:rPr>
              <w:t>_400</w:t>
            </w:r>
          </w:p>
        </w:tc>
      </w:tr>
      <w:tr w:rsidR="004F046B" w:rsidRPr="004E207B" w14:paraId="2598C5D5" w14:textId="77777777" w:rsidTr="008B2B2B">
        <w:tc>
          <w:tcPr>
            <w:tcW w:w="693" w:type="dxa"/>
          </w:tcPr>
          <w:p w14:paraId="1EF8916D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1</w:t>
            </w:r>
          </w:p>
        </w:tc>
        <w:tc>
          <w:tcPr>
            <w:tcW w:w="1701" w:type="dxa"/>
          </w:tcPr>
          <w:p w14:paraId="40EFB493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A</w:t>
            </w:r>
          </w:p>
        </w:tc>
        <w:tc>
          <w:tcPr>
            <w:tcW w:w="1843" w:type="dxa"/>
          </w:tcPr>
          <w:p w14:paraId="46EF4B29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652342FA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2358" w:type="dxa"/>
          </w:tcPr>
          <w:p w14:paraId="14CD5DEB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4F046B" w:rsidRPr="004E207B" w14:paraId="2C5A5DB6" w14:textId="77777777" w:rsidTr="008B2B2B">
        <w:tc>
          <w:tcPr>
            <w:tcW w:w="693" w:type="dxa"/>
          </w:tcPr>
          <w:p w14:paraId="70EA3E77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2</w:t>
            </w:r>
          </w:p>
        </w:tc>
        <w:tc>
          <w:tcPr>
            <w:tcW w:w="1701" w:type="dxa"/>
          </w:tcPr>
          <w:p w14:paraId="656B3D03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</w:tcPr>
          <w:p w14:paraId="5E107793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C</w:t>
            </w:r>
          </w:p>
        </w:tc>
        <w:tc>
          <w:tcPr>
            <w:tcW w:w="1701" w:type="dxa"/>
          </w:tcPr>
          <w:p w14:paraId="38C83A4A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2358" w:type="dxa"/>
          </w:tcPr>
          <w:p w14:paraId="7470F455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4F046B" w:rsidRPr="004E207B" w14:paraId="0997522A" w14:textId="77777777" w:rsidTr="008B2B2B">
        <w:tc>
          <w:tcPr>
            <w:tcW w:w="693" w:type="dxa"/>
          </w:tcPr>
          <w:p w14:paraId="21C9DA46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3</w:t>
            </w:r>
          </w:p>
        </w:tc>
        <w:tc>
          <w:tcPr>
            <w:tcW w:w="1701" w:type="dxa"/>
          </w:tcPr>
          <w:p w14:paraId="57C76A06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B</w:t>
            </w:r>
          </w:p>
        </w:tc>
        <w:tc>
          <w:tcPr>
            <w:tcW w:w="1843" w:type="dxa"/>
          </w:tcPr>
          <w:p w14:paraId="183B43AB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349FC8A5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2358" w:type="dxa"/>
          </w:tcPr>
          <w:p w14:paraId="70E12D64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4F046B" w:rsidRPr="004E207B" w14:paraId="4EE7A163" w14:textId="77777777" w:rsidTr="008B2B2B">
        <w:tc>
          <w:tcPr>
            <w:tcW w:w="693" w:type="dxa"/>
          </w:tcPr>
          <w:p w14:paraId="0D37BA0D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4</w:t>
            </w:r>
          </w:p>
        </w:tc>
        <w:tc>
          <w:tcPr>
            <w:tcW w:w="1701" w:type="dxa"/>
          </w:tcPr>
          <w:p w14:paraId="2DE93F51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</w:tcPr>
          <w:p w14:paraId="682EE1E9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699D9F87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D</w:t>
            </w:r>
          </w:p>
        </w:tc>
        <w:tc>
          <w:tcPr>
            <w:tcW w:w="2358" w:type="dxa"/>
          </w:tcPr>
          <w:p w14:paraId="5EFDEFDC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4F046B" w:rsidRPr="004E207B" w14:paraId="70F9C856" w14:textId="77777777" w:rsidTr="008B2B2B">
        <w:tc>
          <w:tcPr>
            <w:tcW w:w="693" w:type="dxa"/>
          </w:tcPr>
          <w:p w14:paraId="27274455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5</w:t>
            </w:r>
          </w:p>
        </w:tc>
        <w:tc>
          <w:tcPr>
            <w:tcW w:w="1701" w:type="dxa"/>
          </w:tcPr>
          <w:p w14:paraId="287543E7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</w:tcPr>
          <w:p w14:paraId="35BAB249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56566B4B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2358" w:type="dxa"/>
          </w:tcPr>
          <w:p w14:paraId="4C5EEEBE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RE</w:t>
            </w:r>
          </w:p>
        </w:tc>
      </w:tr>
      <w:tr w:rsidR="004F046B" w:rsidRPr="004E207B" w14:paraId="474BE31E" w14:textId="77777777" w:rsidTr="008B2B2B">
        <w:tc>
          <w:tcPr>
            <w:tcW w:w="693" w:type="dxa"/>
          </w:tcPr>
          <w:p w14:paraId="398778DD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6</w:t>
            </w:r>
          </w:p>
        </w:tc>
        <w:tc>
          <w:tcPr>
            <w:tcW w:w="1701" w:type="dxa"/>
          </w:tcPr>
          <w:p w14:paraId="1D34863C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</w:tcPr>
          <w:p w14:paraId="030E7E5F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5E12BC6E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C</w:t>
            </w:r>
          </w:p>
        </w:tc>
        <w:tc>
          <w:tcPr>
            <w:tcW w:w="2358" w:type="dxa"/>
          </w:tcPr>
          <w:p w14:paraId="0FD3B177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4F046B" w:rsidRPr="004E207B" w14:paraId="12695293" w14:textId="77777777" w:rsidTr="008B2B2B">
        <w:tc>
          <w:tcPr>
            <w:tcW w:w="693" w:type="dxa"/>
          </w:tcPr>
          <w:p w14:paraId="4554DB47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7</w:t>
            </w:r>
          </w:p>
        </w:tc>
        <w:tc>
          <w:tcPr>
            <w:tcW w:w="1701" w:type="dxa"/>
          </w:tcPr>
          <w:p w14:paraId="636D036A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</w:tcPr>
          <w:p w14:paraId="6828E46E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B</w:t>
            </w:r>
          </w:p>
        </w:tc>
        <w:tc>
          <w:tcPr>
            <w:tcW w:w="1701" w:type="dxa"/>
          </w:tcPr>
          <w:p w14:paraId="03D03186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2358" w:type="dxa"/>
          </w:tcPr>
          <w:p w14:paraId="650881D2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4F046B" w:rsidRPr="004E207B" w14:paraId="282FE826" w14:textId="77777777" w:rsidTr="008B2B2B">
        <w:tc>
          <w:tcPr>
            <w:tcW w:w="693" w:type="dxa"/>
          </w:tcPr>
          <w:p w14:paraId="6D91797D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8</w:t>
            </w:r>
          </w:p>
        </w:tc>
        <w:tc>
          <w:tcPr>
            <w:tcW w:w="1701" w:type="dxa"/>
          </w:tcPr>
          <w:p w14:paraId="00EE9112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</w:tcPr>
          <w:p w14:paraId="5B401F4D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45FDBCEB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2358" w:type="dxa"/>
          </w:tcPr>
          <w:p w14:paraId="3245508C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A</w:t>
            </w:r>
          </w:p>
        </w:tc>
      </w:tr>
      <w:tr w:rsidR="004F046B" w:rsidRPr="004E207B" w14:paraId="150B54D6" w14:textId="77777777" w:rsidTr="008B2B2B">
        <w:tc>
          <w:tcPr>
            <w:tcW w:w="693" w:type="dxa"/>
          </w:tcPr>
          <w:p w14:paraId="50E9B2C0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9</w:t>
            </w:r>
          </w:p>
        </w:tc>
        <w:tc>
          <w:tcPr>
            <w:tcW w:w="1701" w:type="dxa"/>
          </w:tcPr>
          <w:p w14:paraId="307B4B63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  <w:r w:rsidRPr="004E207B">
              <w:rPr>
                <w:rFonts w:ascii="Verdana" w:hAnsi="Verdana"/>
                <w:sz w:val="20"/>
                <w:szCs w:val="20"/>
                <w:lang w:val="en-US"/>
              </w:rPr>
              <w:t>WD</w:t>
            </w:r>
          </w:p>
        </w:tc>
        <w:tc>
          <w:tcPr>
            <w:tcW w:w="1843" w:type="dxa"/>
          </w:tcPr>
          <w:p w14:paraId="0507F46D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1D38BCD0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2358" w:type="dxa"/>
          </w:tcPr>
          <w:p w14:paraId="24B0286B" w14:textId="7777777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  <w:tr w:rsidR="004F046B" w:rsidRPr="004E207B" w14:paraId="18D3771F" w14:textId="77777777" w:rsidTr="008B2B2B">
        <w:tc>
          <w:tcPr>
            <w:tcW w:w="693" w:type="dxa"/>
          </w:tcPr>
          <w:p w14:paraId="6EC23F8D" w14:textId="278CFD54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2D0CEBB3" w14:textId="6D671B3E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843" w:type="dxa"/>
          </w:tcPr>
          <w:p w14:paraId="63BB0605" w14:textId="5903447B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1701" w:type="dxa"/>
          </w:tcPr>
          <w:p w14:paraId="18E2DF69" w14:textId="370F1772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  <w:tc>
          <w:tcPr>
            <w:tcW w:w="2358" w:type="dxa"/>
          </w:tcPr>
          <w:p w14:paraId="52A180B5" w14:textId="08CCE237" w:rsidR="004F046B" w:rsidRPr="004E207B" w:rsidRDefault="004F046B" w:rsidP="008B2B2B">
            <w:pPr>
              <w:pStyle w:val="ListParagraph"/>
              <w:ind w:left="0"/>
              <w:rPr>
                <w:rFonts w:ascii="Verdana" w:hAnsi="Verdana"/>
                <w:sz w:val="20"/>
                <w:szCs w:val="20"/>
                <w:lang w:val="en-US"/>
              </w:rPr>
            </w:pPr>
          </w:p>
        </w:tc>
      </w:tr>
    </w:tbl>
    <w:p w14:paraId="022D3F29" w14:textId="77777777" w:rsidR="004F046B" w:rsidRPr="004E207B" w:rsidRDefault="004F046B" w:rsidP="004F046B">
      <w:pPr>
        <w:pStyle w:val="ListParagraph"/>
        <w:tabs>
          <w:tab w:val="left" w:pos="1440"/>
        </w:tabs>
        <w:ind w:left="2340"/>
        <w:rPr>
          <w:rFonts w:ascii="Verdana" w:hAnsi="Verdana"/>
          <w:sz w:val="20"/>
          <w:szCs w:val="20"/>
          <w:lang w:val="fr-FR"/>
        </w:rPr>
      </w:pPr>
    </w:p>
    <w:p w14:paraId="75498960" w14:textId="7C4F6FF8" w:rsidR="004F046B" w:rsidRPr="004E207B" w:rsidRDefault="00466B92" w:rsidP="00466B92">
      <w:pPr>
        <w:pStyle w:val="ListParagraph"/>
        <w:numPr>
          <w:ilvl w:val="2"/>
          <w:numId w:val="1"/>
        </w:numPr>
        <w:tabs>
          <w:tab w:val="left" w:pos="1440"/>
        </w:tabs>
        <w:rPr>
          <w:rFonts w:ascii="Verdana" w:hAnsi="Verdana"/>
          <w:sz w:val="20"/>
          <w:szCs w:val="20"/>
          <w:lang w:val="en-US"/>
        </w:rPr>
      </w:pPr>
      <w:r w:rsidRPr="004E207B">
        <w:rPr>
          <w:rFonts w:ascii="Verdana" w:hAnsi="Verdana"/>
          <w:sz w:val="20"/>
          <w:szCs w:val="20"/>
          <w:lang w:val="en-US"/>
        </w:rPr>
        <w:t xml:space="preserve">Sử dụng </w:t>
      </w:r>
      <w:r w:rsidR="0061360B" w:rsidRPr="004E207B">
        <w:rPr>
          <w:rFonts w:ascii="Verdana" w:hAnsi="Verdana"/>
          <w:sz w:val="20"/>
          <w:szCs w:val="20"/>
          <w:lang w:val="en-US"/>
        </w:rPr>
        <w:t xml:space="preserve">thuật toán </w:t>
      </w:r>
      <w:r w:rsidRPr="004E207B">
        <w:rPr>
          <w:rFonts w:ascii="Verdana" w:hAnsi="Verdana"/>
          <w:sz w:val="20"/>
          <w:szCs w:val="20"/>
          <w:lang w:val="en-US"/>
        </w:rPr>
        <w:t xml:space="preserve">Wound – Wait </w:t>
      </w:r>
    </w:p>
    <w:p w14:paraId="03FE7281" w14:textId="3AD00D76" w:rsidR="00FB05CB" w:rsidRPr="004E207B" w:rsidRDefault="00FB05CB" w:rsidP="00466B92">
      <w:pPr>
        <w:pStyle w:val="ListParagraph"/>
        <w:numPr>
          <w:ilvl w:val="2"/>
          <w:numId w:val="1"/>
        </w:numPr>
        <w:tabs>
          <w:tab w:val="left" w:pos="1440"/>
        </w:tabs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sz w:val="20"/>
          <w:szCs w:val="20"/>
          <w:lang w:val="fr-FR"/>
        </w:rPr>
        <w:t xml:space="preserve">tsT3 &gt; TsT2 : T3 </w:t>
      </w:r>
      <w:r w:rsidRPr="004E207B">
        <w:rPr>
          <w:rFonts w:ascii="Verdana" w:hAnsi="Verdana"/>
          <w:sz w:val="20"/>
          <w:szCs w:val="20"/>
          <w:lang w:val="fr-FR"/>
        </w:rPr>
        <w:sym w:font="Wingdings" w:char="F0E0"/>
      </w:r>
      <w:r w:rsidRPr="004E207B">
        <w:rPr>
          <w:rFonts w:ascii="Verdana" w:hAnsi="Verdana"/>
          <w:sz w:val="20"/>
          <w:szCs w:val="20"/>
          <w:lang w:val="fr-FR"/>
        </w:rPr>
        <w:t xml:space="preserve"> T2 : chờ T2 nhả khóa C</w:t>
      </w:r>
    </w:p>
    <w:p w14:paraId="38C3BF75" w14:textId="081825FE" w:rsidR="00FB05CB" w:rsidRPr="004E207B" w:rsidRDefault="00FB05CB" w:rsidP="00466B92">
      <w:pPr>
        <w:pStyle w:val="ListParagraph"/>
        <w:numPr>
          <w:ilvl w:val="2"/>
          <w:numId w:val="1"/>
        </w:numPr>
        <w:tabs>
          <w:tab w:val="left" w:pos="1440"/>
        </w:tabs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sz w:val="20"/>
          <w:szCs w:val="20"/>
          <w:lang w:val="fr-FR"/>
        </w:rPr>
        <w:t xml:space="preserve">tsT2 &gt; TsT1 : T2 </w:t>
      </w:r>
      <w:r w:rsidRPr="004E207B">
        <w:rPr>
          <w:rFonts w:ascii="Verdana" w:hAnsi="Verdana"/>
          <w:sz w:val="20"/>
          <w:szCs w:val="20"/>
          <w:lang w:val="fr-FR"/>
        </w:rPr>
        <w:sym w:font="Wingdings" w:char="F0E0"/>
      </w:r>
      <w:r w:rsidRPr="004E207B">
        <w:rPr>
          <w:rFonts w:ascii="Verdana" w:hAnsi="Verdana"/>
          <w:sz w:val="20"/>
          <w:szCs w:val="20"/>
          <w:lang w:val="fr-FR"/>
        </w:rPr>
        <w:t xml:space="preserve"> T1 : chờ T1 nhả khóa B</w:t>
      </w:r>
    </w:p>
    <w:p w14:paraId="473A52EB" w14:textId="4F0F9897" w:rsidR="00466B92" w:rsidRPr="004E207B" w:rsidRDefault="00FB05CB" w:rsidP="00FB05CB">
      <w:pPr>
        <w:pStyle w:val="ListParagraph"/>
        <w:numPr>
          <w:ilvl w:val="2"/>
          <w:numId w:val="1"/>
        </w:numPr>
        <w:tabs>
          <w:tab w:val="left" w:pos="1440"/>
        </w:tabs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sz w:val="20"/>
          <w:szCs w:val="20"/>
          <w:lang w:val="fr-FR"/>
        </w:rPr>
        <w:t xml:space="preserve">tsT4 &gt; tsT1 : T4 </w:t>
      </w:r>
      <w:r w:rsidRPr="004E207B">
        <w:rPr>
          <w:rFonts w:ascii="Verdana" w:hAnsi="Verdana"/>
          <w:sz w:val="20"/>
          <w:szCs w:val="20"/>
          <w:lang w:val="fr-FR"/>
        </w:rPr>
        <w:sym w:font="Wingdings" w:char="F0E0"/>
      </w:r>
      <w:r w:rsidRPr="004E207B">
        <w:rPr>
          <w:rFonts w:ascii="Verdana" w:hAnsi="Verdana"/>
          <w:sz w:val="20"/>
          <w:szCs w:val="20"/>
          <w:lang w:val="fr-FR"/>
        </w:rPr>
        <w:t xml:space="preserve"> T1 : Chờ T1 nhả khóa A</w:t>
      </w:r>
    </w:p>
    <w:p w14:paraId="245DB744" w14:textId="2015F1A3" w:rsidR="00FB05CB" w:rsidRPr="004E207B" w:rsidRDefault="00FB05CB" w:rsidP="00FB05CB">
      <w:pPr>
        <w:pStyle w:val="ListParagraph"/>
        <w:numPr>
          <w:ilvl w:val="2"/>
          <w:numId w:val="1"/>
        </w:numPr>
        <w:tabs>
          <w:tab w:val="left" w:pos="1440"/>
        </w:tabs>
        <w:rPr>
          <w:rFonts w:ascii="Verdana" w:hAnsi="Verdana"/>
          <w:sz w:val="20"/>
          <w:szCs w:val="20"/>
          <w:lang w:val="fr-FR"/>
        </w:rPr>
      </w:pPr>
      <w:r w:rsidRPr="004E207B">
        <w:rPr>
          <w:rFonts w:ascii="Verdana" w:hAnsi="Verdana"/>
          <w:sz w:val="20"/>
          <w:szCs w:val="20"/>
          <w:lang w:val="fr-FR"/>
        </w:rPr>
        <w:t xml:space="preserve">tsT1 &lt; TsT3  </w:t>
      </w:r>
      <w:r w:rsidRPr="004E207B">
        <w:rPr>
          <w:rFonts w:ascii="Verdana" w:hAnsi="Verdana"/>
          <w:sz w:val="20"/>
          <w:szCs w:val="20"/>
          <w:lang w:val="fr-FR"/>
        </w:rPr>
        <w:sym w:font="Wingdings" w:char="F0E0"/>
      </w:r>
      <w:r w:rsidRPr="004E207B">
        <w:rPr>
          <w:rFonts w:ascii="Verdana" w:hAnsi="Verdana"/>
          <w:sz w:val="20"/>
          <w:szCs w:val="20"/>
          <w:lang w:val="fr-FR"/>
        </w:rPr>
        <w:t xml:space="preserve"> rollback T1. </w:t>
      </w:r>
    </w:p>
    <w:p w14:paraId="04E3C286" w14:textId="77777777" w:rsidR="00FB05CB" w:rsidRPr="004E207B" w:rsidRDefault="00FB05CB" w:rsidP="00FB05CB">
      <w:pPr>
        <w:pStyle w:val="ListParagraph"/>
        <w:tabs>
          <w:tab w:val="left" w:pos="1440"/>
        </w:tabs>
        <w:ind w:left="644"/>
        <w:rPr>
          <w:rFonts w:ascii="Verdana" w:hAnsi="Verdana"/>
          <w:sz w:val="20"/>
          <w:szCs w:val="20"/>
          <w:lang w:val="fr-FR"/>
        </w:rPr>
      </w:pPr>
    </w:p>
    <w:sectPr w:rsidR="00FB05CB" w:rsidRPr="004E207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3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3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A3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A3"/>
    <w:family w:val="swiss"/>
    <w:pitch w:val="variable"/>
    <w:sig w:usb0="A1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1E7449"/>
    <w:multiLevelType w:val="hybridMultilevel"/>
    <w:tmpl w:val="DE3C5AF8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72689C96">
      <w:numFmt w:val="bullet"/>
      <w:lvlText w:val="-"/>
      <w:lvlJc w:val="left"/>
      <w:pPr>
        <w:ind w:left="644" w:hanging="360"/>
      </w:pPr>
      <w:rPr>
        <w:rFonts w:ascii="Times New Roman" w:eastAsiaTheme="minorHAnsi" w:hAnsi="Times New Roman" w:cs="Times New Roman" w:hint="default"/>
      </w:rPr>
    </w:lvl>
    <w:lvl w:ilvl="3" w:tplc="042A000F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D50079"/>
    <w:multiLevelType w:val="hybridMultilevel"/>
    <w:tmpl w:val="98406236"/>
    <w:lvl w:ilvl="0" w:tplc="042A0019">
      <w:start w:val="1"/>
      <w:numFmt w:val="lowerLetter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C525FAB"/>
    <w:multiLevelType w:val="hybridMultilevel"/>
    <w:tmpl w:val="B7748CAA"/>
    <w:lvl w:ilvl="0" w:tplc="B94AC756">
      <w:start w:val="400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0061"/>
    <w:rsid w:val="000F6F4A"/>
    <w:rsid w:val="00170902"/>
    <w:rsid w:val="001775EB"/>
    <w:rsid w:val="00353461"/>
    <w:rsid w:val="003E5383"/>
    <w:rsid w:val="00436E82"/>
    <w:rsid w:val="00466B92"/>
    <w:rsid w:val="004E207B"/>
    <w:rsid w:val="004F046B"/>
    <w:rsid w:val="00574C2E"/>
    <w:rsid w:val="0061360B"/>
    <w:rsid w:val="006F781C"/>
    <w:rsid w:val="0075035C"/>
    <w:rsid w:val="0076431F"/>
    <w:rsid w:val="008558C4"/>
    <w:rsid w:val="008C7100"/>
    <w:rsid w:val="009915E9"/>
    <w:rsid w:val="009D092C"/>
    <w:rsid w:val="00B3161C"/>
    <w:rsid w:val="00B90061"/>
    <w:rsid w:val="00C75BFA"/>
    <w:rsid w:val="00C82A81"/>
    <w:rsid w:val="00D621B8"/>
    <w:rsid w:val="00E57529"/>
    <w:rsid w:val="00E6264B"/>
    <w:rsid w:val="00EF750D"/>
    <w:rsid w:val="00FB05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E7D9DDA"/>
  <w15:chartTrackingRefBased/>
  <w15:docId w15:val="{D35E5984-EA18-4367-BC2F-CE6FAFCD10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8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90061"/>
    <w:pPr>
      <w:ind w:left="720"/>
      <w:contextualSpacing/>
    </w:pPr>
  </w:style>
  <w:style w:type="table" w:styleId="TableGrid">
    <w:name w:val="Table Grid"/>
    <w:basedOn w:val="TableNormal"/>
    <w:uiPriority w:val="39"/>
    <w:rsid w:val="00436E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3</Pages>
  <Words>276</Words>
  <Characters>1576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Ánh Tuyết Maria</dc:creator>
  <cp:keywords/>
  <dc:description/>
  <cp:lastModifiedBy>Ánh Tuyết Maria</cp:lastModifiedBy>
  <cp:revision>9</cp:revision>
  <dcterms:created xsi:type="dcterms:W3CDTF">2018-12-02T02:17:00Z</dcterms:created>
  <dcterms:modified xsi:type="dcterms:W3CDTF">2018-12-06T15:07:00Z</dcterms:modified>
</cp:coreProperties>
</file>